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0907AE" w:rsidRDefault="001F4F65" w:rsidP="006F4676">
      <w:pPr>
        <w:spacing w:line="360" w:lineRule="auto"/>
        <w:jc w:val="center"/>
        <w:rPr>
          <w:rFonts w:ascii="Times New Roman" w:hAnsi="Times New Roman" w:cs="Times New Roman"/>
          <w:b/>
          <w:bCs/>
          <w:sz w:val="26"/>
          <w:szCs w:val="26"/>
        </w:rPr>
      </w:pPr>
      <w:bookmarkStart w:id="0" w:name="_Toc103766566"/>
      <w:r w:rsidRPr="000907AE">
        <w:rPr>
          <w:rFonts w:ascii="Times New Roman" w:hAnsi="Times New Roman" w:cs="Times New Roman"/>
          <w:noProof/>
          <w:sz w:val="26"/>
          <w:szCs w:val="26"/>
        </w:rPr>
        <mc:AlternateContent>
          <mc:Choice Requires="wps">
            <w:drawing>
              <wp:anchor distT="0" distB="0" distL="114300" distR="114300" simplePos="0" relativeHeight="251657216"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8D0CA9" id="Rectangle 11" o:spid="_x0000_s1026" style="position:absolute;margin-left:-26.3pt;margin-top:-12.6pt;width:502.7pt;height:68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3FD140CB" w14:textId="77777777" w:rsidR="001F4F65" w:rsidRPr="000907AE" w:rsidRDefault="001F4F65" w:rsidP="006F4676">
      <w:pPr>
        <w:spacing w:line="360" w:lineRule="auto"/>
        <w:jc w:val="center"/>
        <w:rPr>
          <w:rFonts w:ascii="Times New Roman" w:hAnsi="Times New Roman" w:cs="Times New Roman"/>
          <w:b/>
          <w:bCs/>
          <w:sz w:val="26"/>
          <w:szCs w:val="26"/>
        </w:rPr>
      </w:pPr>
    </w:p>
    <w:p w14:paraId="59AF8AC1"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KHOA CÔNG NGHỆ THÔNG TIN</w:t>
      </w:r>
    </w:p>
    <w:p w14:paraId="3E6AF43E"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2828B81B" w14:textId="77777777" w:rsidR="001F4F65" w:rsidRPr="000907AE" w:rsidRDefault="001F4F65" w:rsidP="006F4676">
      <w:pPr>
        <w:spacing w:line="360" w:lineRule="auto"/>
        <w:jc w:val="center"/>
        <w:rPr>
          <w:rFonts w:ascii="Times New Roman" w:hAnsi="Times New Roman" w:cs="Times New Roman"/>
          <w:sz w:val="26"/>
          <w:szCs w:val="26"/>
        </w:rPr>
      </w:pPr>
    </w:p>
    <w:p w14:paraId="3D2BA585"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4E79C49E"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lang w:val="vi-VN"/>
        </w:rPr>
        <w:t>BÁO CÁO THỰC TẬP TỐT NGHIỆP</w:t>
      </w:r>
      <w:r w:rsidRPr="000907AE">
        <w:rPr>
          <w:rFonts w:ascii="Times New Roman" w:hAnsi="Times New Roman" w:cs="Times New Roman"/>
          <w:b/>
          <w:bCs/>
          <w:sz w:val="26"/>
          <w:szCs w:val="26"/>
        </w:rPr>
        <w:t xml:space="preserve"> </w:t>
      </w:r>
    </w:p>
    <w:p w14:paraId="3078D16B"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2606BE8E"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6BC90867"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lt; THỰC TẬP SINH DEV&gt;</w:t>
      </w:r>
    </w:p>
    <w:p w14:paraId="1A5447D0"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2E53BBB9"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5D5574C8"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26E0EEC"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433F4DA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6E92B1F1"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p>
    <w:p w14:paraId="0CC16630"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7279E7D2"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Mã sinh viên: 2001191028………  Lớp:</w:t>
      </w:r>
      <w:r w:rsidRPr="000907AE">
        <w:rPr>
          <w:rFonts w:ascii="Times New Roman" w:hAnsi="Times New Roman" w:cs="Times New Roman"/>
          <w:sz w:val="26"/>
          <w:szCs w:val="26"/>
        </w:rPr>
        <w:tab/>
        <w:t xml:space="preserve"> 10DHTH3</w:t>
      </w:r>
    </w:p>
    <w:p w14:paraId="49BF5FD2" w14:textId="77777777" w:rsidR="001F4F65" w:rsidRPr="000907AE" w:rsidRDefault="001F4F65" w:rsidP="006F4676">
      <w:pPr>
        <w:spacing w:line="360" w:lineRule="auto"/>
        <w:rPr>
          <w:rFonts w:ascii="Times New Roman" w:hAnsi="Times New Roman" w:cs="Times New Roman"/>
          <w:sz w:val="26"/>
          <w:szCs w:val="26"/>
        </w:rPr>
        <w:sectPr w:rsidR="001F4F65" w:rsidRPr="000907AE" w:rsidSect="0072406F">
          <w:footerReference w:type="first" r:id="rId8"/>
          <w:pgSz w:w="11907" w:h="16840" w:code="9"/>
          <w:pgMar w:top="1440" w:right="1440" w:bottom="1440" w:left="1440" w:header="720" w:footer="720" w:gutter="0"/>
          <w:pgNumType w:start="0"/>
          <w:cols w:space="720"/>
          <w:docGrid w:linePitch="360"/>
        </w:sectPr>
      </w:pPr>
    </w:p>
    <w:p w14:paraId="707016E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noProof/>
          <w:sz w:val="26"/>
          <w:szCs w:val="26"/>
        </w:rPr>
        <w:lastRenderedPageBreak/>
        <mc:AlternateContent>
          <mc:Choice Requires="wps">
            <w:drawing>
              <wp:anchor distT="0" distB="0" distL="114300" distR="114300" simplePos="0" relativeHeight="251668480"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B8FA5E" id="Rectangle 11" o:spid="_x0000_s1026" style="position:absolute;margin-left:-25.55pt;margin-top:-10.35pt;width:502.7pt;height:68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DFrv4ShAIAAA8FAAAOAAAAAAAAAAAAAAAAAC4CAABkcnMvZTJvRG9jLnhtbFBLAQItABQABgAI&#10;AAAAIQCIGq3m4gAAAAwBAAAPAAAAAAAAAAAAAAAAAN4EAABkcnMvZG93bnJldi54bWxQSwUGAAAA&#10;AAQABADzAAAA7QUAAAAA&#10;" filled="f" strokeweight="4.5pt">
                <v:stroke linestyle="thickThin"/>
              </v:rect>
            </w:pict>
          </mc:Fallback>
        </mc:AlternateContent>
      </w:r>
    </w:p>
    <w:p w14:paraId="172BA1E4"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7FEE78F9" w14:textId="77777777" w:rsidR="001F4F65" w:rsidRPr="000907AE" w:rsidRDefault="001F4F65" w:rsidP="006F4676">
      <w:pPr>
        <w:spacing w:line="360" w:lineRule="auto"/>
        <w:jc w:val="center"/>
        <w:rPr>
          <w:rFonts w:ascii="Times New Roman" w:hAnsi="Times New Roman" w:cs="Times New Roman"/>
          <w:b/>
          <w:bCs/>
          <w:sz w:val="26"/>
          <w:szCs w:val="26"/>
        </w:rPr>
      </w:pPr>
    </w:p>
    <w:p w14:paraId="7AA3DDCB"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KHOA CÔNG NGHỆ THÔNG TIN</w:t>
      </w:r>
    </w:p>
    <w:p w14:paraId="7B809FF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1085C43D" w14:textId="77777777" w:rsidR="001F4F65" w:rsidRPr="000907AE" w:rsidRDefault="001F4F65" w:rsidP="006F4676">
      <w:pPr>
        <w:spacing w:line="360" w:lineRule="auto"/>
        <w:jc w:val="center"/>
        <w:rPr>
          <w:rFonts w:ascii="Times New Roman" w:hAnsi="Times New Roman" w:cs="Times New Roman"/>
          <w:sz w:val="26"/>
          <w:szCs w:val="26"/>
        </w:rPr>
      </w:pPr>
    </w:p>
    <w:p w14:paraId="76C61539"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28292D56"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lang w:val="vi-VN"/>
        </w:rPr>
        <w:t>BÁO CÁO THỰC TẬP TỐT NGHIỆP</w:t>
      </w:r>
      <w:r w:rsidRPr="000907AE">
        <w:rPr>
          <w:rFonts w:ascii="Times New Roman" w:hAnsi="Times New Roman" w:cs="Times New Roman"/>
          <w:b/>
          <w:bCs/>
          <w:sz w:val="26"/>
          <w:szCs w:val="26"/>
        </w:rPr>
        <w:t xml:space="preserve"> </w:t>
      </w:r>
    </w:p>
    <w:p w14:paraId="4EBCF902"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42A9A77B"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018AE6CA"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lt; THỰC TẬP SINH DEV&gt;</w:t>
      </w:r>
    </w:p>
    <w:p w14:paraId="48C4835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AE9763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2968D095"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516AB3D"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41B40519"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p>
    <w:p w14:paraId="323463EE"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1EEA5EC1"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Mã sinh viên: 2001191028………  Lớp:</w:t>
      </w:r>
      <w:r w:rsidRPr="000907AE">
        <w:rPr>
          <w:rFonts w:ascii="Times New Roman" w:hAnsi="Times New Roman" w:cs="Times New Roman"/>
          <w:sz w:val="26"/>
          <w:szCs w:val="26"/>
        </w:rPr>
        <w:tab/>
        <w:t xml:space="preserve"> 10DHTH3</w:t>
      </w:r>
    </w:p>
    <w:p w14:paraId="2041DBEB" w14:textId="77777777" w:rsidR="001F4F65" w:rsidRPr="000907AE" w:rsidRDefault="001F4F65" w:rsidP="006F4676">
      <w:pPr>
        <w:spacing w:line="360" w:lineRule="auto"/>
        <w:rPr>
          <w:rFonts w:ascii="Times New Roman" w:hAnsi="Times New Roman" w:cs="Times New Roman"/>
          <w:sz w:val="26"/>
          <w:szCs w:val="26"/>
        </w:rPr>
        <w:sectPr w:rsidR="001F4F65" w:rsidRPr="000907AE" w:rsidSect="0072406F">
          <w:footerReference w:type="first" r:id="rId9"/>
          <w:pgSz w:w="11907" w:h="16840" w:code="9"/>
          <w:pgMar w:top="1440" w:right="1440" w:bottom="1440" w:left="1440" w:header="720" w:footer="720" w:gutter="0"/>
          <w:pgNumType w:start="0"/>
          <w:cols w:space="720"/>
          <w:docGrid w:linePitch="360"/>
        </w:sectPr>
      </w:pPr>
    </w:p>
    <w:p w14:paraId="65421A36" w14:textId="7AB700E3" w:rsidR="00BE6E55" w:rsidRPr="000907AE" w:rsidRDefault="00BE6E55" w:rsidP="006F4676">
      <w:pPr>
        <w:pStyle w:val="cap0"/>
      </w:pPr>
      <w:r w:rsidRPr="000907AE">
        <w:lastRenderedPageBreak/>
        <w:t>LỜI CẢM ƠN</w:t>
      </w:r>
      <w:bookmarkEnd w:id="0"/>
    </w:p>
    <w:p w14:paraId="33F46A5A" w14:textId="72637700" w:rsidR="00BE6E55" w:rsidRPr="000907AE" w:rsidRDefault="00BE6E55"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tạo điều kiện cho được thực tập tại doanh nghiệp để có thêm hành trang và kỹ năng cho tương lai sau này. Em cũng xin chân thành cảm ơn các thầy cô đã nhiệt tình hướng dẫn em hoàn thành tốt kì thực tập này.</w:t>
      </w:r>
    </w:p>
    <w:p w14:paraId="6CD93A3A" w14:textId="14034866" w:rsidR="002C2B1D" w:rsidRPr="000907AE" w:rsidRDefault="002C2B1D"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 xml:space="preserve">Em cũng xin chân thành cảm ơn </w:t>
      </w:r>
      <w:r w:rsidRPr="000907AE">
        <w:rPr>
          <w:rFonts w:ascii="Times New Roman" w:hAnsi="Times New Roman" w:cs="Times New Roman"/>
          <w:spacing w:val="-2"/>
          <w:sz w:val="26"/>
          <w:szCs w:val="26"/>
          <w:shd w:val="clear" w:color="auto" w:fill="FFFFFF"/>
        </w:rPr>
        <w:t>CÔNG TY CỔ PHẦN GIẢI PHÁP CÔNG NGHỆ IT&amp;M đã tạo điều kiện giúp em thực tập tại công ty. Rèn luyện kinh nghiệm cũng như góp phần hỗ trợ để em hoàn thành được bài báo cáo thực tập.</w:t>
      </w:r>
    </w:p>
    <w:p w14:paraId="42A0C547" w14:textId="77777777" w:rsidR="00BE6E55" w:rsidRPr="000907AE" w:rsidRDefault="00BE6E55"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0907AE" w:rsidRDefault="00211A8C" w:rsidP="006F4676">
      <w:pPr>
        <w:pStyle w:val="ListParagraph"/>
        <w:spacing w:after="0" w:line="360" w:lineRule="auto"/>
        <w:ind w:left="360"/>
        <w:jc w:val="both"/>
        <w:rPr>
          <w:rFonts w:ascii="Times New Roman" w:hAnsi="Times New Roman" w:cs="Times New Roman"/>
          <w:sz w:val="26"/>
          <w:szCs w:val="26"/>
        </w:rPr>
      </w:pPr>
    </w:p>
    <w:p w14:paraId="5EA42A84" w14:textId="77777777" w:rsidR="00211A8C" w:rsidRPr="000907AE" w:rsidRDefault="00211A8C" w:rsidP="006F4676">
      <w:pPr>
        <w:spacing w:line="360" w:lineRule="auto"/>
        <w:rPr>
          <w:rFonts w:ascii="Times New Roman" w:eastAsiaTheme="minorHAnsi" w:hAnsi="Times New Roman" w:cs="Times New Roman"/>
          <w:sz w:val="26"/>
          <w:szCs w:val="26"/>
        </w:rPr>
      </w:pPr>
      <w:r w:rsidRPr="000907AE">
        <w:rPr>
          <w:rFonts w:ascii="Times New Roman" w:hAnsi="Times New Roman" w:cs="Times New Roman"/>
          <w:sz w:val="26"/>
          <w:szCs w:val="26"/>
        </w:rPr>
        <w:br w:type="page"/>
      </w:r>
      <w:bookmarkStart w:id="1" w:name="_GoBack"/>
      <w:bookmarkEnd w:id="1"/>
    </w:p>
    <w:p w14:paraId="413412DB" w14:textId="77777777" w:rsidR="00211A8C" w:rsidRPr="000907AE" w:rsidRDefault="00211A8C" w:rsidP="006F4676">
      <w:pPr>
        <w:pStyle w:val="cap0"/>
      </w:pPr>
      <w:bookmarkStart w:id="2" w:name="_Toc103766567"/>
      <w:r w:rsidRPr="000907AE">
        <w:lastRenderedPageBreak/>
        <w:t>NHẬN XÉT CỦA ĐƠN VỊ THỰC TẬP</w:t>
      </w:r>
      <w:bookmarkEnd w:id="2"/>
    </w:p>
    <w:p w14:paraId="4EDA773A" w14:textId="77777777" w:rsidR="00211A8C" w:rsidRPr="000907AE" w:rsidRDefault="00211A8C" w:rsidP="006F4676">
      <w:pPr>
        <w:pStyle w:val="Tab"/>
        <w:tabs>
          <w:tab w:val="clear" w:pos="8505"/>
          <w:tab w:val="left" w:leader="dot" w:pos="9071"/>
        </w:tabs>
        <w:spacing w:before="0" w:after="0" w:line="360" w:lineRule="auto"/>
      </w:pPr>
      <w:r w:rsidRPr="000907AE">
        <w:tab/>
      </w:r>
    </w:p>
    <w:p w14:paraId="22E6B60A" w14:textId="77777777" w:rsidR="00211A8C" w:rsidRPr="000907AE" w:rsidRDefault="00211A8C" w:rsidP="006F4676">
      <w:pPr>
        <w:pStyle w:val="Tab"/>
        <w:tabs>
          <w:tab w:val="clear" w:pos="8505"/>
          <w:tab w:val="left" w:leader="dot" w:pos="9071"/>
        </w:tabs>
        <w:spacing w:before="0" w:after="0" w:line="360" w:lineRule="auto"/>
      </w:pPr>
      <w:r w:rsidRPr="000907AE">
        <w:tab/>
      </w:r>
    </w:p>
    <w:p w14:paraId="140E85A7" w14:textId="77777777" w:rsidR="00211A8C" w:rsidRPr="000907AE" w:rsidRDefault="00211A8C" w:rsidP="006F4676">
      <w:pPr>
        <w:pStyle w:val="Tab"/>
        <w:tabs>
          <w:tab w:val="clear" w:pos="8505"/>
          <w:tab w:val="left" w:leader="dot" w:pos="9071"/>
        </w:tabs>
        <w:spacing w:before="0" w:after="0" w:line="360" w:lineRule="auto"/>
      </w:pPr>
      <w:r w:rsidRPr="000907AE">
        <w:tab/>
      </w:r>
    </w:p>
    <w:p w14:paraId="449B54DF" w14:textId="77777777" w:rsidR="00211A8C" w:rsidRPr="000907AE" w:rsidRDefault="00211A8C" w:rsidP="006F4676">
      <w:pPr>
        <w:pStyle w:val="Tab"/>
        <w:tabs>
          <w:tab w:val="clear" w:pos="8505"/>
          <w:tab w:val="left" w:leader="dot" w:pos="9071"/>
        </w:tabs>
        <w:spacing w:before="0" w:after="0" w:line="360" w:lineRule="auto"/>
      </w:pPr>
      <w:r w:rsidRPr="000907AE">
        <w:tab/>
      </w:r>
    </w:p>
    <w:p w14:paraId="0FE4E6AE" w14:textId="77777777" w:rsidR="00211A8C" w:rsidRPr="000907AE" w:rsidRDefault="00211A8C" w:rsidP="006F4676">
      <w:pPr>
        <w:pStyle w:val="Tab"/>
        <w:tabs>
          <w:tab w:val="clear" w:pos="8505"/>
          <w:tab w:val="left" w:leader="dot" w:pos="9071"/>
        </w:tabs>
        <w:spacing w:before="0" w:after="0" w:line="360" w:lineRule="auto"/>
      </w:pPr>
      <w:r w:rsidRPr="000907AE">
        <w:tab/>
      </w:r>
    </w:p>
    <w:p w14:paraId="4EFC1505" w14:textId="77777777" w:rsidR="00211A8C" w:rsidRPr="000907AE" w:rsidRDefault="00211A8C" w:rsidP="006F4676">
      <w:pPr>
        <w:pStyle w:val="Tab"/>
        <w:tabs>
          <w:tab w:val="clear" w:pos="8505"/>
          <w:tab w:val="left" w:leader="dot" w:pos="9071"/>
        </w:tabs>
        <w:spacing w:before="0" w:after="0" w:line="360" w:lineRule="auto"/>
      </w:pPr>
      <w:r w:rsidRPr="000907AE">
        <w:tab/>
      </w:r>
    </w:p>
    <w:p w14:paraId="3DC15623" w14:textId="33218E45" w:rsidR="00211A8C" w:rsidRPr="000907AE" w:rsidRDefault="00211A8C" w:rsidP="006F4676">
      <w:pPr>
        <w:pStyle w:val="Tab"/>
        <w:tabs>
          <w:tab w:val="clear" w:pos="8505"/>
          <w:tab w:val="left" w:leader="dot" w:pos="9071"/>
        </w:tabs>
        <w:spacing w:before="0" w:after="0" w:line="360" w:lineRule="auto"/>
      </w:pPr>
      <w:r w:rsidRPr="000907AE">
        <w:tab/>
      </w:r>
    </w:p>
    <w:p w14:paraId="00AF785F" w14:textId="77777777" w:rsidR="00211A8C" w:rsidRPr="000907AE" w:rsidRDefault="00211A8C" w:rsidP="006F4676">
      <w:pPr>
        <w:pStyle w:val="Tab"/>
        <w:tabs>
          <w:tab w:val="clear" w:pos="8505"/>
          <w:tab w:val="left" w:leader="dot" w:pos="9071"/>
        </w:tabs>
        <w:spacing w:before="0" w:after="0" w:line="360" w:lineRule="auto"/>
      </w:pPr>
      <w:r w:rsidRPr="000907AE">
        <w:tab/>
      </w:r>
    </w:p>
    <w:p w14:paraId="0DE1A878" w14:textId="77777777" w:rsidR="00211A8C" w:rsidRPr="000907AE" w:rsidRDefault="00211A8C" w:rsidP="006F4676">
      <w:pPr>
        <w:pStyle w:val="Tab"/>
        <w:tabs>
          <w:tab w:val="clear" w:pos="8505"/>
          <w:tab w:val="left" w:leader="dot" w:pos="9071"/>
        </w:tabs>
        <w:spacing w:before="0" w:after="0" w:line="360" w:lineRule="auto"/>
      </w:pPr>
      <w:r w:rsidRPr="000907AE">
        <w:tab/>
      </w:r>
    </w:p>
    <w:p w14:paraId="5CDF42A1" w14:textId="77777777" w:rsidR="00211A8C" w:rsidRPr="000907AE" w:rsidRDefault="00211A8C" w:rsidP="006F4676">
      <w:pPr>
        <w:pStyle w:val="Tab"/>
        <w:tabs>
          <w:tab w:val="clear" w:pos="8505"/>
          <w:tab w:val="left" w:leader="dot" w:pos="9071"/>
        </w:tabs>
        <w:spacing w:before="0" w:after="0" w:line="360" w:lineRule="auto"/>
      </w:pPr>
      <w:r w:rsidRPr="000907AE">
        <w:tab/>
      </w:r>
    </w:p>
    <w:p w14:paraId="73161BC3" w14:textId="77777777" w:rsidR="00211A8C" w:rsidRPr="000907AE" w:rsidRDefault="00211A8C" w:rsidP="006F4676">
      <w:pPr>
        <w:pStyle w:val="Tab"/>
        <w:tabs>
          <w:tab w:val="clear" w:pos="8505"/>
          <w:tab w:val="left" w:leader="dot" w:pos="9071"/>
        </w:tabs>
        <w:spacing w:before="0" w:after="0" w:line="360" w:lineRule="auto"/>
      </w:pPr>
      <w:r w:rsidRPr="000907AE">
        <w:tab/>
      </w:r>
    </w:p>
    <w:p w14:paraId="0D654AF1" w14:textId="77777777" w:rsidR="00211A8C" w:rsidRPr="000907AE" w:rsidRDefault="00211A8C" w:rsidP="006F4676">
      <w:pPr>
        <w:pStyle w:val="Tab"/>
        <w:tabs>
          <w:tab w:val="clear" w:pos="8505"/>
          <w:tab w:val="left" w:leader="dot" w:pos="9071"/>
        </w:tabs>
        <w:spacing w:before="0" w:after="0" w:line="360" w:lineRule="auto"/>
      </w:pPr>
      <w:r w:rsidRPr="000907AE">
        <w:tab/>
      </w:r>
    </w:p>
    <w:p w14:paraId="3D40C1FB" w14:textId="77777777" w:rsidR="00211A8C" w:rsidRPr="000907AE" w:rsidRDefault="00211A8C" w:rsidP="006F4676">
      <w:pPr>
        <w:pStyle w:val="Tab"/>
        <w:tabs>
          <w:tab w:val="clear" w:pos="8505"/>
          <w:tab w:val="left" w:leader="dot" w:pos="9071"/>
        </w:tabs>
        <w:spacing w:before="0" w:after="0" w:line="360" w:lineRule="auto"/>
      </w:pPr>
      <w:r w:rsidRPr="000907AE">
        <w:tab/>
      </w:r>
    </w:p>
    <w:p w14:paraId="611F1ECF" w14:textId="77777777" w:rsidR="00211A8C" w:rsidRPr="000907AE" w:rsidRDefault="00211A8C" w:rsidP="006F4676">
      <w:pPr>
        <w:pStyle w:val="Tab"/>
        <w:tabs>
          <w:tab w:val="clear" w:pos="8505"/>
          <w:tab w:val="left" w:leader="dot" w:pos="9071"/>
        </w:tabs>
        <w:spacing w:before="0" w:after="0" w:line="360" w:lineRule="auto"/>
      </w:pPr>
      <w:r w:rsidRPr="000907AE">
        <w:tab/>
      </w:r>
    </w:p>
    <w:p w14:paraId="1A425B95" w14:textId="77777777" w:rsidR="00211A8C" w:rsidRPr="000907AE" w:rsidRDefault="00211A8C" w:rsidP="006F4676">
      <w:pPr>
        <w:pStyle w:val="Tab"/>
        <w:tabs>
          <w:tab w:val="clear" w:pos="8505"/>
          <w:tab w:val="left" w:leader="dot" w:pos="9071"/>
        </w:tabs>
        <w:spacing w:before="0" w:after="0" w:line="360" w:lineRule="auto"/>
      </w:pPr>
      <w:r w:rsidRPr="000907AE">
        <w:tab/>
      </w:r>
    </w:p>
    <w:p w14:paraId="2C804658" w14:textId="77777777" w:rsidR="00211A8C" w:rsidRPr="000907AE" w:rsidRDefault="00211A8C" w:rsidP="006F4676">
      <w:pPr>
        <w:pStyle w:val="Tab"/>
        <w:tabs>
          <w:tab w:val="clear" w:pos="8505"/>
          <w:tab w:val="left" w:leader="dot" w:pos="9071"/>
        </w:tabs>
        <w:spacing w:before="0" w:after="0" w:line="360" w:lineRule="auto"/>
      </w:pPr>
      <w:r w:rsidRPr="000907AE">
        <w:tab/>
      </w:r>
    </w:p>
    <w:p w14:paraId="7545442F" w14:textId="77777777" w:rsidR="00211A8C" w:rsidRPr="000907AE" w:rsidRDefault="00211A8C" w:rsidP="006F4676">
      <w:pPr>
        <w:pStyle w:val="Tab"/>
        <w:tabs>
          <w:tab w:val="clear" w:pos="8505"/>
          <w:tab w:val="left" w:leader="dot" w:pos="9071"/>
        </w:tabs>
        <w:spacing w:before="0" w:after="0" w:line="360" w:lineRule="auto"/>
      </w:pPr>
      <w:r w:rsidRPr="000907AE">
        <w:tab/>
      </w:r>
    </w:p>
    <w:p w14:paraId="5E07F392" w14:textId="77777777" w:rsidR="00211A8C" w:rsidRPr="000907AE" w:rsidRDefault="00211A8C" w:rsidP="006F4676">
      <w:pPr>
        <w:pStyle w:val="Tab"/>
        <w:tabs>
          <w:tab w:val="clear" w:pos="8505"/>
          <w:tab w:val="left" w:leader="dot" w:pos="9071"/>
        </w:tabs>
        <w:spacing w:before="0" w:after="0" w:line="360" w:lineRule="auto"/>
      </w:pPr>
      <w:r w:rsidRPr="000907AE">
        <w:tab/>
      </w:r>
    </w:p>
    <w:p w14:paraId="1EFE5B8D" w14:textId="77777777" w:rsidR="00211A8C" w:rsidRPr="000907AE" w:rsidRDefault="00211A8C" w:rsidP="006F4676">
      <w:pPr>
        <w:pStyle w:val="Tab"/>
        <w:tabs>
          <w:tab w:val="clear" w:pos="8505"/>
          <w:tab w:val="left" w:leader="dot" w:pos="9071"/>
        </w:tabs>
        <w:spacing w:before="0" w:after="0" w:line="360" w:lineRule="auto"/>
      </w:pPr>
      <w:r w:rsidRPr="000907AE">
        <w:tab/>
      </w:r>
    </w:p>
    <w:p w14:paraId="7FA01DC4" w14:textId="77777777" w:rsidR="00211A8C" w:rsidRPr="000907AE" w:rsidRDefault="00211A8C" w:rsidP="006F4676">
      <w:pPr>
        <w:pStyle w:val="Tab"/>
        <w:tabs>
          <w:tab w:val="clear" w:pos="8505"/>
          <w:tab w:val="left" w:leader="dot" w:pos="9071"/>
        </w:tabs>
        <w:spacing w:before="0" w:after="0" w:line="360" w:lineRule="auto"/>
      </w:pPr>
      <w:r w:rsidRPr="000907AE">
        <w:tab/>
      </w:r>
    </w:p>
    <w:p w14:paraId="4F0B82ED" w14:textId="77777777" w:rsidR="00211A8C" w:rsidRPr="000907AE" w:rsidRDefault="00211A8C" w:rsidP="006F4676">
      <w:pPr>
        <w:pStyle w:val="Tab"/>
        <w:tabs>
          <w:tab w:val="clear" w:pos="8505"/>
          <w:tab w:val="left" w:leader="dot" w:pos="9071"/>
        </w:tabs>
        <w:spacing w:before="0" w:after="0" w:line="360" w:lineRule="auto"/>
      </w:pPr>
      <w:r w:rsidRPr="000907AE">
        <w:tab/>
      </w:r>
    </w:p>
    <w:p w14:paraId="3834711C" w14:textId="77777777" w:rsidR="00211A8C" w:rsidRPr="000907AE" w:rsidRDefault="00211A8C" w:rsidP="006F4676">
      <w:pPr>
        <w:pStyle w:val="Tab"/>
        <w:tabs>
          <w:tab w:val="clear" w:pos="8505"/>
          <w:tab w:val="left" w:leader="dot" w:pos="9071"/>
        </w:tabs>
        <w:spacing w:before="0" w:after="0" w:line="360" w:lineRule="auto"/>
      </w:pPr>
      <w:r w:rsidRPr="000907AE">
        <w:tab/>
      </w:r>
    </w:p>
    <w:p w14:paraId="1C3F20B1" w14:textId="77777777" w:rsidR="00211A8C" w:rsidRPr="000907AE" w:rsidRDefault="00211A8C" w:rsidP="006F4676">
      <w:pPr>
        <w:pStyle w:val="Tab"/>
        <w:tabs>
          <w:tab w:val="clear" w:pos="8505"/>
          <w:tab w:val="left" w:leader="dot" w:pos="9071"/>
        </w:tabs>
        <w:spacing w:before="0" w:after="0" w:line="360" w:lineRule="auto"/>
      </w:pPr>
      <w:r w:rsidRPr="000907AE">
        <w:tab/>
      </w:r>
    </w:p>
    <w:p w14:paraId="74EAC3A0" w14:textId="77777777" w:rsidR="00211A8C" w:rsidRPr="000907AE" w:rsidRDefault="00211A8C" w:rsidP="006F4676">
      <w:pPr>
        <w:pStyle w:val="Tab"/>
        <w:tabs>
          <w:tab w:val="clear" w:pos="8505"/>
          <w:tab w:val="left" w:leader="dot" w:pos="9071"/>
        </w:tabs>
        <w:spacing w:before="0" w:after="0" w:line="360" w:lineRule="auto"/>
      </w:pPr>
      <w:r w:rsidRPr="000907AE">
        <w:tab/>
      </w:r>
    </w:p>
    <w:p w14:paraId="0BB2A619" w14:textId="77777777" w:rsidR="00211A8C" w:rsidRPr="000907AE" w:rsidRDefault="00211A8C" w:rsidP="006F4676">
      <w:pPr>
        <w:pStyle w:val="Tab"/>
        <w:tabs>
          <w:tab w:val="clear" w:pos="8505"/>
          <w:tab w:val="left" w:leader="dot" w:pos="9071"/>
        </w:tabs>
        <w:spacing w:before="0" w:after="0" w:line="360" w:lineRule="auto"/>
      </w:pPr>
      <w:r w:rsidRPr="000907AE">
        <w:tab/>
      </w:r>
    </w:p>
    <w:p w14:paraId="3866EB2B" w14:textId="77777777" w:rsidR="00211A8C" w:rsidRPr="000907AE" w:rsidRDefault="00211A8C" w:rsidP="006F4676">
      <w:pPr>
        <w:pStyle w:val="Tab"/>
        <w:tabs>
          <w:tab w:val="clear" w:pos="8505"/>
          <w:tab w:val="left" w:leader="dot" w:pos="9071"/>
        </w:tabs>
        <w:spacing w:before="0" w:after="0" w:line="360" w:lineRule="auto"/>
      </w:pPr>
      <w:r w:rsidRPr="000907AE">
        <w:tab/>
      </w:r>
    </w:p>
    <w:p w14:paraId="66B00CA0" w14:textId="77777777" w:rsidR="00211A8C" w:rsidRPr="000907AE" w:rsidRDefault="00211A8C" w:rsidP="006F4676">
      <w:pPr>
        <w:pStyle w:val="Tab"/>
        <w:tabs>
          <w:tab w:val="clear" w:pos="8505"/>
          <w:tab w:val="left" w:leader="dot" w:pos="9071"/>
        </w:tabs>
        <w:spacing w:before="0" w:after="0" w:line="360" w:lineRule="auto"/>
      </w:pPr>
      <w:r w:rsidRPr="000907AE">
        <w:tab/>
      </w:r>
    </w:p>
    <w:p w14:paraId="7E165016" w14:textId="77777777" w:rsidR="00211A8C" w:rsidRPr="000907AE" w:rsidRDefault="00211A8C" w:rsidP="006F4676">
      <w:pPr>
        <w:pStyle w:val="Tab"/>
        <w:tabs>
          <w:tab w:val="clear" w:pos="8505"/>
          <w:tab w:val="left" w:leader="dot" w:pos="9071"/>
        </w:tabs>
        <w:spacing w:before="0" w:after="0" w:line="360" w:lineRule="auto"/>
      </w:pPr>
      <w:r w:rsidRPr="000907AE">
        <w:tab/>
      </w:r>
    </w:p>
    <w:p w14:paraId="47115819" w14:textId="77777777" w:rsidR="00211A8C" w:rsidRPr="000907AE" w:rsidRDefault="00211A8C" w:rsidP="006F4676">
      <w:pPr>
        <w:pStyle w:val="Tab"/>
        <w:tabs>
          <w:tab w:val="clear" w:pos="8505"/>
          <w:tab w:val="left" w:leader="dot" w:pos="9071"/>
        </w:tabs>
        <w:spacing w:before="0" w:after="0" w:line="360" w:lineRule="auto"/>
      </w:pPr>
      <w:r w:rsidRPr="000907AE">
        <w:tab/>
      </w:r>
    </w:p>
    <w:p w14:paraId="2D59F72B" w14:textId="546E9870" w:rsidR="00BE6E55" w:rsidRPr="000907AE" w:rsidRDefault="00211A8C" w:rsidP="006F4676">
      <w:pPr>
        <w:pStyle w:val="Tab"/>
        <w:tabs>
          <w:tab w:val="clear" w:pos="8505"/>
          <w:tab w:val="left" w:leader="dot" w:pos="9071"/>
        </w:tabs>
        <w:spacing w:before="0" w:after="0" w:line="360" w:lineRule="auto"/>
      </w:pPr>
      <w:r w:rsidRPr="000907AE">
        <w:tab/>
      </w:r>
      <w:r w:rsidR="00BE6E55" w:rsidRPr="000907AE">
        <w:br w:type="page"/>
      </w:r>
    </w:p>
    <w:p w14:paraId="4DD5E4D1" w14:textId="3D501229" w:rsidR="00211A8C" w:rsidRPr="000907AE" w:rsidRDefault="00211A8C" w:rsidP="006F4676">
      <w:pPr>
        <w:pStyle w:val="ListParagraph"/>
        <w:spacing w:after="0"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lastRenderedPageBreak/>
        <w:t>Mục lục</w:t>
      </w:r>
    </w:p>
    <w:p w14:paraId="7F80BC10" w14:textId="77777777" w:rsidR="00211A8C" w:rsidRPr="000907AE" w:rsidRDefault="00211A8C" w:rsidP="006F4676">
      <w:pPr>
        <w:spacing w:line="360" w:lineRule="auto"/>
        <w:rPr>
          <w:rFonts w:ascii="Times New Roman" w:eastAsiaTheme="minorHAnsi" w:hAnsi="Times New Roman" w:cs="Times New Roman"/>
          <w:sz w:val="26"/>
          <w:szCs w:val="26"/>
        </w:rPr>
      </w:pPr>
      <w:r w:rsidRPr="000907AE">
        <w:rPr>
          <w:rFonts w:ascii="Times New Roman" w:hAnsi="Times New Roman" w:cs="Times New Roman"/>
          <w:sz w:val="26"/>
          <w:szCs w:val="26"/>
        </w:rPr>
        <w:br w:type="page"/>
      </w:r>
    </w:p>
    <w:p w14:paraId="3F0799AE" w14:textId="77777777" w:rsidR="00C04510" w:rsidRPr="000907AE" w:rsidRDefault="00C04510" w:rsidP="006F4676">
      <w:pPr>
        <w:pStyle w:val="ListParagraph"/>
        <w:spacing w:after="0" w:line="360" w:lineRule="auto"/>
        <w:ind w:left="360"/>
        <w:jc w:val="both"/>
        <w:rPr>
          <w:rFonts w:ascii="Times New Roman" w:hAnsi="Times New Roman" w:cs="Times New Roman"/>
          <w:sz w:val="26"/>
          <w:szCs w:val="26"/>
        </w:rPr>
      </w:pPr>
    </w:p>
    <w:p w14:paraId="2B02AC16" w14:textId="5CF3F149" w:rsidR="001F4F65" w:rsidRPr="000907AE" w:rsidRDefault="001F36A9" w:rsidP="006F4676">
      <w:pPr>
        <w:pStyle w:val="cap00"/>
        <w:ind w:left="0"/>
        <w:rPr>
          <w:shd w:val="clear" w:color="auto" w:fill="FFFFFF"/>
        </w:rPr>
      </w:pPr>
      <w:r w:rsidRPr="000907AE">
        <w:rPr>
          <w:bCs/>
        </w:rPr>
        <w:t>GIỚI THIỆU</w:t>
      </w:r>
      <w:r w:rsidR="001F4F65" w:rsidRPr="000907AE">
        <w:rPr>
          <w:bCs/>
        </w:rPr>
        <w:t xml:space="preserve"> VỀ</w:t>
      </w:r>
      <w:r w:rsidRPr="000907AE">
        <w:rPr>
          <w:bCs/>
        </w:rPr>
        <w:t xml:space="preserve"> </w:t>
      </w:r>
      <w:r w:rsidR="001F4F65" w:rsidRPr="000907AE">
        <w:rPr>
          <w:shd w:val="clear" w:color="auto" w:fill="FFFFFF"/>
        </w:rPr>
        <w:t xml:space="preserve">CÔNG TY CỔ PHẦN GIẢI PHÁP CÔNG NGHỆ IT&amp;M </w:t>
      </w:r>
    </w:p>
    <w:p w14:paraId="3F69DB8E" w14:textId="59047500" w:rsidR="001F36A9" w:rsidRPr="000907AE" w:rsidRDefault="001F36A9" w:rsidP="006F4676">
      <w:pPr>
        <w:pStyle w:val="cap1"/>
        <w:ind w:left="426" w:hanging="426"/>
      </w:pPr>
      <w:r w:rsidRPr="000907AE">
        <w:t xml:space="preserve">Thông tin về </w:t>
      </w:r>
      <w:r w:rsidR="001F4F65" w:rsidRPr="000907AE">
        <w:rPr>
          <w:shd w:val="clear" w:color="auto" w:fill="FFFFFF"/>
        </w:rPr>
        <w:t>CÔNG TY CỔ PHẦN GIẢI PHÁP CÔNG NGHỆ IT&amp;M</w:t>
      </w:r>
      <w:r w:rsidRPr="000907AE">
        <w:t xml:space="preserve">: </w:t>
      </w:r>
    </w:p>
    <w:p w14:paraId="6E493BF9" w14:textId="55ACA2BC" w:rsidR="001F4F65" w:rsidRPr="000907AE" w:rsidRDefault="001F4F65" w:rsidP="006F4676">
      <w:pPr>
        <w:pStyle w:val="cap2"/>
        <w:rPr>
          <w:shd w:val="clear" w:color="auto" w:fill="FFFFFF"/>
        </w:rPr>
      </w:pPr>
      <w:bookmarkStart w:id="3" w:name="_Toc103766572"/>
      <w:r w:rsidRPr="000907AE">
        <w:t xml:space="preserve">Lịch sử hình thành và phát triển của </w:t>
      </w:r>
      <w:bookmarkEnd w:id="3"/>
      <w:r w:rsidRPr="000907AE">
        <w:rPr>
          <w:shd w:val="clear" w:color="auto" w:fill="FFFFFF"/>
        </w:rPr>
        <w:t xml:space="preserve">CÔNG TY CỔ PHẦN GIẢI PHÁP CÔNG NGHỆ IT&amp;M </w:t>
      </w:r>
    </w:p>
    <w:p w14:paraId="5D85022D"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0907AE" w:rsidRDefault="00721652" w:rsidP="006F4676">
      <w:pPr>
        <w:spacing w:line="360" w:lineRule="auto"/>
        <w:ind w:firstLine="720"/>
        <w:jc w:val="both"/>
        <w:rPr>
          <w:rFonts w:ascii="Times New Roman" w:hAnsi="Times New Roman" w:cs="Times New Roman"/>
          <w:spacing w:val="-2"/>
          <w:sz w:val="26"/>
          <w:szCs w:val="26"/>
          <w:shd w:val="clear" w:color="auto" w:fill="FFFFFF"/>
        </w:rPr>
      </w:pPr>
      <w:r w:rsidRPr="000907AE">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0907AE" w:rsidRDefault="001F4F65" w:rsidP="006F4676">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0907AE" w:rsidRDefault="00240BB0" w:rsidP="006F4676">
      <w:pPr>
        <w:pStyle w:val="cap2"/>
      </w:pPr>
      <w:bookmarkStart w:id="4" w:name="_Toc103766574"/>
      <w:r w:rsidRPr="000907AE">
        <w:t>Cơ cấu tổ chức</w:t>
      </w:r>
      <w:bookmarkEnd w:id="4"/>
    </w:p>
    <w:p w14:paraId="32F39C42" w14:textId="4D4713B1" w:rsidR="00240BB0" w:rsidRPr="000907AE" w:rsidRDefault="00EE5D20"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IT&amp;M</w:t>
      </w:r>
      <w:r w:rsidR="00240BB0" w:rsidRPr="000907AE">
        <w:rPr>
          <w:rFonts w:ascii="Times New Roman" w:hAnsi="Times New Roman" w:cs="Times New Roman"/>
          <w:sz w:val="26"/>
          <w:szCs w:val="26"/>
        </w:rPr>
        <w:t xml:space="preserve"> được tổ chức với các ban như sau:</w:t>
      </w:r>
    </w:p>
    <w:bookmarkStart w:id="5" w:name="_Hlk115541290"/>
    <w:p w14:paraId="6D78ACF1" w14:textId="14B50FA2" w:rsidR="005E6E07" w:rsidRPr="000907AE" w:rsidRDefault="00F47E8C" w:rsidP="005E6E07">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468pt;height:301.5pt" o:ole="">
            <v:imagedata r:id="rId10" o:title=""/>
          </v:shape>
          <o:OLEObject Type="Embed" ProgID="Visio.Drawing.15" ShapeID="_x0000_i1148" DrawAspect="Content" ObjectID="_1729535622" r:id="rId11"/>
        </w:object>
      </w:r>
      <w:bookmarkEnd w:id="5"/>
      <w:r w:rsidR="005E6E07" w:rsidRPr="000907AE">
        <w:rPr>
          <w:rFonts w:ascii="Times New Roman" w:hAnsi="Times New Roman" w:cs="Times New Roman"/>
          <w:sz w:val="26"/>
          <w:szCs w:val="26"/>
        </w:rPr>
        <w:t xml:space="preserve">Hình 1. </w:t>
      </w:r>
      <w:r w:rsidR="005E6E07" w:rsidRPr="000907AE">
        <w:rPr>
          <w:rFonts w:ascii="Times New Roman" w:hAnsi="Times New Roman" w:cs="Times New Roman"/>
          <w:sz w:val="26"/>
          <w:szCs w:val="26"/>
        </w:rPr>
        <w:fldChar w:fldCharType="begin"/>
      </w:r>
      <w:r w:rsidR="005E6E07" w:rsidRPr="000907AE">
        <w:rPr>
          <w:rFonts w:ascii="Times New Roman" w:hAnsi="Times New Roman" w:cs="Times New Roman"/>
          <w:sz w:val="26"/>
          <w:szCs w:val="26"/>
        </w:rPr>
        <w:instrText xml:space="preserve"> SEQ Hình_1. \* ARABIC </w:instrText>
      </w:r>
      <w:r w:rsidR="005E6E07"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1</w:t>
      </w:r>
      <w:r w:rsidR="005E6E07" w:rsidRPr="000907AE">
        <w:rPr>
          <w:rFonts w:ascii="Times New Roman" w:hAnsi="Times New Roman" w:cs="Times New Roman"/>
          <w:sz w:val="26"/>
          <w:szCs w:val="26"/>
        </w:rPr>
        <w:fldChar w:fldCharType="end"/>
      </w:r>
      <w:r w:rsidR="005E6E07" w:rsidRPr="000907AE">
        <w:rPr>
          <w:rFonts w:ascii="Times New Roman" w:hAnsi="Times New Roman" w:cs="Times New Roman"/>
          <w:sz w:val="26"/>
          <w:szCs w:val="26"/>
        </w:rPr>
        <w:t xml:space="preserve"> Cơ cấu tổ chức công ty</w:t>
      </w:r>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0907AE" w14:paraId="08449860" w14:textId="77777777" w:rsidTr="00011C68">
        <w:tc>
          <w:tcPr>
            <w:tcW w:w="2160" w:type="dxa"/>
            <w:shd w:val="clear" w:color="auto" w:fill="auto"/>
            <w:vAlign w:val="center"/>
          </w:tcPr>
          <w:p w14:paraId="4A27B974" w14:textId="77777777" w:rsidR="00694963" w:rsidRPr="000907AE" w:rsidRDefault="00694963"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0907AE" w:rsidRDefault="00694963"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Nhiệm vụ</w:t>
            </w:r>
          </w:p>
        </w:tc>
      </w:tr>
      <w:tr w:rsidR="00882078" w:rsidRPr="000907AE" w14:paraId="5466B675" w14:textId="77777777" w:rsidTr="00011C68">
        <w:tc>
          <w:tcPr>
            <w:tcW w:w="2160" w:type="dxa"/>
            <w:shd w:val="clear" w:color="auto" w:fill="auto"/>
          </w:tcPr>
          <w:p w14:paraId="4A965864" w14:textId="77777777" w:rsidR="00694963" w:rsidRPr="000907AE" w:rsidRDefault="00694963" w:rsidP="006F4676">
            <w:pPr>
              <w:spacing w:line="360" w:lineRule="auto"/>
              <w:rPr>
                <w:rFonts w:ascii="Times New Roman" w:hAnsi="Times New Roman" w:cs="Times New Roman"/>
                <w:b/>
                <w:bCs/>
                <w:sz w:val="26"/>
                <w:szCs w:val="26"/>
              </w:rPr>
            </w:pPr>
            <w:bookmarkStart w:id="6" w:name="_Hlk115541356"/>
            <w:r w:rsidRPr="000907AE">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7" w:name="_Hlk115541418"/>
            <w:r w:rsidRPr="000907AE">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á bán cổ phần và trái phiếu của công ty; </w:t>
            </w:r>
          </w:p>
          <w:p w14:paraId="5F01379E"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loại cổ phần và tổng số cổ phần được quyền chào bán của từng loại; </w:t>
            </w:r>
          </w:p>
          <w:bookmarkEnd w:id="7"/>
          <w:p w14:paraId="6DC863B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ải pháp phát triển thị trường, tiếp thị và công nghệ; </w:t>
            </w:r>
          </w:p>
          <w:p w14:paraId="0C984417"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 xml:space="preserve">Quyết định cơ cấu tổ chức, quy chế quản lý nội bộ của công ty, quyết định thành lập công ty con, lập chi nhánh, văn phòng đại diện và việc </w:t>
            </w:r>
            <w:r w:rsidRPr="000907AE">
              <w:rPr>
                <w:rFonts w:ascii="Times New Roman" w:hAnsi="Times New Roman" w:cs="Times New Roman"/>
                <w:bCs/>
                <w:sz w:val="26"/>
                <w:szCs w:val="26"/>
              </w:rPr>
              <w:lastRenderedPageBreak/>
              <w:t>góp vốn, mua cổ phần của doanh nghiệp khác; </w:t>
            </w:r>
          </w:p>
          <w:p w14:paraId="4878CE1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rình báo cáo quyết toán tài chính hằng năm lên đại hội đồng cổ đông; </w:t>
            </w:r>
          </w:p>
          <w:p w14:paraId="2B79B4ED"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việc tổ chức lại, giải thể, yêu cầu phá sản công ty;</w:t>
            </w:r>
          </w:p>
          <w:p w14:paraId="5FFEFE1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ền và nghĩa vụ khác theo quy định của Luật này và Điều lệ công ty.</w:t>
            </w:r>
          </w:p>
        </w:tc>
      </w:tr>
      <w:bookmarkEnd w:id="6"/>
      <w:tr w:rsidR="00882078" w:rsidRPr="000907AE" w14:paraId="2635FD44" w14:textId="77777777" w:rsidTr="00011C68">
        <w:tc>
          <w:tcPr>
            <w:tcW w:w="2160" w:type="dxa"/>
            <w:shd w:val="clear" w:color="auto" w:fill="auto"/>
          </w:tcPr>
          <w:p w14:paraId="03729B3F"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8" w:name="_Hlk115541594"/>
            <w:r w:rsidRPr="000907AE">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9" w:name="_Hlk115541635"/>
            <w:bookmarkEnd w:id="8"/>
            <w:r w:rsidRPr="000907AE">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Tư vấn cho Hội đồng quản trị các vấn đề thuộc thẩm quyền quyết định của Hội đồng quản trị.</w:t>
            </w:r>
          </w:p>
          <w:p w14:paraId="7EEB5C0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êu gọi các nhà đầu tư, các hãng để đầy mạnh hoạt động Công ty</w:t>
            </w:r>
            <w:bookmarkEnd w:id="9"/>
          </w:p>
        </w:tc>
      </w:tr>
      <w:tr w:rsidR="00882078" w:rsidRPr="000907AE" w14:paraId="0BF3CE58" w14:textId="77777777" w:rsidTr="00011C68">
        <w:tc>
          <w:tcPr>
            <w:tcW w:w="2160" w:type="dxa"/>
            <w:shd w:val="clear" w:color="auto" w:fill="auto"/>
          </w:tcPr>
          <w:p w14:paraId="0041DE44" w14:textId="77777777" w:rsidR="00694963" w:rsidRPr="000907AE" w:rsidRDefault="00694963" w:rsidP="006F4676">
            <w:pPr>
              <w:spacing w:line="360" w:lineRule="auto"/>
              <w:rPr>
                <w:rFonts w:ascii="Times New Roman" w:hAnsi="Times New Roman" w:cs="Times New Roman"/>
                <w:b/>
                <w:bCs/>
                <w:sz w:val="26"/>
                <w:szCs w:val="26"/>
              </w:rPr>
            </w:pPr>
            <w:bookmarkStart w:id="10" w:name="_Hlk115541675"/>
            <w:r w:rsidRPr="000907AE">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thực hiện các quyết định của Hội đồng quản trị;</w:t>
            </w:r>
          </w:p>
          <w:p w14:paraId="74A3AA30"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giám sát kế hoạch kinh doanh và phương án đầu tư của công ty;</w:t>
            </w:r>
          </w:p>
          <w:p w14:paraId="45C4EA6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cơ cấu tổ chức, quy chế quản lý nội bộ công ty;</w:t>
            </w:r>
          </w:p>
          <w:p w14:paraId="2E621C2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uyển dụng nhân sự cấp cao;</w:t>
            </w:r>
          </w:p>
          <w:p w14:paraId="4B5EB93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trả cổ tức hoặc xử lý lỗ trong kinh doanh.</w:t>
            </w:r>
          </w:p>
        </w:tc>
      </w:tr>
      <w:bookmarkEnd w:id="10"/>
      <w:tr w:rsidR="00882078" w:rsidRPr="000907AE" w14:paraId="60987E72" w14:textId="77777777" w:rsidTr="00011C68">
        <w:tc>
          <w:tcPr>
            <w:tcW w:w="2160" w:type="dxa"/>
            <w:shd w:val="clear" w:color="auto" w:fill="auto"/>
          </w:tcPr>
          <w:p w14:paraId="233FC044"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1" w:name="_Hlk115541827"/>
            <w:r w:rsidRPr="000907AE">
              <w:rPr>
                <w:rFonts w:ascii="Times New Roman" w:hAnsi="Times New Roman" w:cs="Times New Roman"/>
                <w:bCs/>
                <w:sz w:val="26"/>
                <w:szCs w:val="26"/>
              </w:rPr>
              <w:t>Quản lý tài chính</w:t>
            </w:r>
          </w:p>
          <w:p w14:paraId="57DBF56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kế hoạch tài chính của công ty;</w:t>
            </w:r>
          </w:p>
          <w:p w14:paraId="2C636D4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2" w:name="_Hlk115541920"/>
            <w:bookmarkEnd w:id="11"/>
            <w:r w:rsidRPr="000907AE">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 xml:space="preserve">Đảm bảo các chương trình, kế hoạch tài chính tuân thủ đúng chính </w:t>
            </w:r>
            <w:r w:rsidRPr="000907AE">
              <w:rPr>
                <w:rFonts w:ascii="Times New Roman" w:eastAsia="Times New Roman" w:hAnsi="Times New Roman" w:cs="Times New Roman"/>
                <w:sz w:val="26"/>
                <w:szCs w:val="26"/>
              </w:rPr>
              <w:lastRenderedPageBreak/>
              <w:t>sách của công ty và pháp luật của Nhà nước.</w:t>
            </w:r>
          </w:p>
          <w:bookmarkEnd w:id="12"/>
          <w:p w14:paraId="5E5F0B8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nhân sự</w:t>
            </w:r>
          </w:p>
          <w:p w14:paraId="7F49E1A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3" w:name="_Hlk115541970"/>
            <w:r w:rsidRPr="000907AE">
              <w:rPr>
                <w:rFonts w:ascii="Times New Roman" w:eastAsia="Times New Roman" w:hAnsi="Times New Roman" w:cs="Times New Roman"/>
                <w:sz w:val="26"/>
                <w:szCs w:val="26"/>
              </w:rPr>
              <w:t>Theo dõi và đánh giá tình hình nguồn nhân lực;</w:t>
            </w:r>
          </w:p>
          <w:p w14:paraId="5063AD6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ống kê nhu cầu nhân sự;</w:t>
            </w:r>
          </w:p>
          <w:p w14:paraId="1B00E09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Dự báo nhu cầu nhân sự tương lai trong Công ty;</w:t>
            </w:r>
          </w:p>
          <w:p w14:paraId="0BB4472A"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thực hiện các chính sách phát triển nguồn nhân lực.</w:t>
            </w:r>
          </w:p>
          <w:bookmarkEnd w:id="13"/>
          <w:p w14:paraId="058339E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đối tác</w:t>
            </w:r>
          </w:p>
          <w:p w14:paraId="1651B1D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4" w:name="_Hlk115542044"/>
            <w:r w:rsidRPr="000907AE">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14"/>
          <w:p w14:paraId="0A60DCF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ểm soát hợp đồng và dự án</w:t>
            </w:r>
          </w:p>
          <w:p w14:paraId="4109EA80"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5" w:name="_Hlk115542151"/>
            <w:r w:rsidRPr="000907AE">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thương thảo các điều kiện trong hợp đồng;</w:t>
            </w:r>
          </w:p>
          <w:p w14:paraId="3025656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át hành, lưu trữ hợp đồng và phụ lục hợp đồng;</w:t>
            </w:r>
          </w:p>
          <w:p w14:paraId="7EAA269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am gia giải thích, giải quyết tranh chấp liên quan đến các điều khoản trong hợp đồng nếu xảy ra.</w:t>
            </w:r>
            <w:bookmarkEnd w:id="15"/>
          </w:p>
        </w:tc>
      </w:tr>
      <w:tr w:rsidR="00882078" w:rsidRPr="000907AE" w14:paraId="54F67991" w14:textId="77777777" w:rsidTr="00011C68">
        <w:tc>
          <w:tcPr>
            <w:tcW w:w="2160" w:type="dxa"/>
            <w:shd w:val="clear" w:color="auto" w:fill="auto"/>
          </w:tcPr>
          <w:p w14:paraId="5537CFC7"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Phát triển sản phấm</w:t>
            </w:r>
          </w:p>
          <w:p w14:paraId="5D40473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6" w:name="_Hlk115542261"/>
            <w:r w:rsidRPr="000907AE">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sản phẩm đạt kết quả và hiệu quả cao nhất;</w:t>
            </w:r>
          </w:p>
          <w:p w14:paraId="7BA1030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2292"/>
            <w:bookmarkEnd w:id="16"/>
            <w:r w:rsidRPr="000907AE">
              <w:rPr>
                <w:rFonts w:ascii="Times New Roman" w:hAnsi="Times New Roman" w:cs="Times New Roman"/>
                <w:bCs/>
                <w:sz w:val="26"/>
                <w:szCs w:val="26"/>
              </w:rPr>
              <w:t>Quan hệ hãng &amp; nhà cung cấp</w:t>
            </w:r>
          </w:p>
          <w:p w14:paraId="5D9E399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2327"/>
            <w:bookmarkEnd w:id="17"/>
            <w:r w:rsidRPr="000907AE">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Giữ mối quan hệ tốt với hãng &amp; nhà cung cấp;</w:t>
            </w:r>
          </w:p>
          <w:p w14:paraId="6DB523C3"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ái lập quá trình ký kết hợp tác với hãng &amp; nhà cung cấp.</w:t>
            </w:r>
          </w:p>
          <w:bookmarkEnd w:id="18"/>
          <w:p w14:paraId="5929E2A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ấn thiết kế giải pháp</w:t>
            </w:r>
          </w:p>
          <w:p w14:paraId="36E81ED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2383"/>
            <w:r w:rsidRPr="000907AE">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19"/>
          <w:p w14:paraId="378F1DA2"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doanh số</w:t>
            </w:r>
          </w:p>
          <w:p w14:paraId="087091F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437"/>
            <w:r w:rsidRPr="000907AE">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0"/>
          </w:p>
        </w:tc>
      </w:tr>
      <w:tr w:rsidR="00882078" w:rsidRPr="000907AE" w14:paraId="499256BC" w14:textId="77777777" w:rsidTr="00011C68">
        <w:tc>
          <w:tcPr>
            <w:tcW w:w="2160" w:type="dxa"/>
            <w:shd w:val="clear" w:color="auto" w:fill="auto"/>
          </w:tcPr>
          <w:p w14:paraId="0EA2974E"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triển khai</w:t>
            </w:r>
          </w:p>
          <w:p w14:paraId="4311156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543"/>
            <w:r w:rsidRPr="000907AE">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nhiệm vụ giám sát dự án;</w:t>
            </w:r>
          </w:p>
          <w:p w14:paraId="10B2B74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Nghiệm thu, thanh toán, quyết toán theo hợp đồng ký kết;</w:t>
            </w:r>
          </w:p>
          <w:p w14:paraId="332DB96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c hiện nghiệm thu, bàn giao dự án;</w:t>
            </w:r>
          </w:p>
          <w:p w14:paraId="1035425A"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báo cáo đánh giá đầu tư, báo cáo quyết toán khi dự án đã nghiệm thu;</w:t>
            </w:r>
          </w:p>
          <w:bookmarkEnd w:id="21"/>
          <w:p w14:paraId="663F3BB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bảo hành &amp; bảo trì</w:t>
            </w:r>
          </w:p>
          <w:p w14:paraId="22E24D6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705"/>
            <w:r w:rsidRPr="000907AE">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ên kế hoạch chăm sóc và nâng cấp hệ thống đã triển khai cho khách hàng.</w:t>
            </w:r>
          </w:p>
          <w:bookmarkEnd w:id="22"/>
          <w:p w14:paraId="6C2F77D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Định hướng sản phẩm</w:t>
            </w:r>
          </w:p>
          <w:p w14:paraId="74158AA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760"/>
            <w:r w:rsidRPr="000907AE">
              <w:rPr>
                <w:rFonts w:ascii="Times New Roman" w:hAnsi="Times New Roman" w:cs="Times New Roman"/>
                <w:bCs/>
                <w:sz w:val="26"/>
                <w:szCs w:val="26"/>
              </w:rPr>
              <w:t>N</w:t>
            </w:r>
            <w:r w:rsidRPr="000907AE">
              <w:rPr>
                <w:rFonts w:ascii="Times New Roman" w:eastAsia="Times New Roman" w:hAnsi="Times New Roman" w:cs="Times New Roman"/>
                <w:sz w:val="26"/>
                <w:szCs w:val="26"/>
              </w:rPr>
              <w:t>ghiên cứu &amp; định hướng các giải pháp công nghệ trong tương lai;</w:t>
            </w:r>
          </w:p>
          <w:p w14:paraId="7976471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0907AE">
              <w:rPr>
                <w:rFonts w:ascii="Times New Roman" w:eastAsia="Times New Roman" w:hAnsi="Times New Roman" w:cs="Times New Roman"/>
                <w:sz w:val="26"/>
                <w:szCs w:val="26"/>
              </w:rPr>
              <w:t>Tổ ch</w:t>
            </w:r>
            <w:r w:rsidRPr="000907AE">
              <w:rPr>
                <w:rFonts w:ascii="Times New Roman" w:hAnsi="Times New Roman" w:cs="Times New Roman"/>
                <w:bCs/>
                <w:sz w:val="26"/>
                <w:szCs w:val="26"/>
              </w:rPr>
              <w:t xml:space="preserve">ức các buổi seminar giới thiệu các giải pháp mới cho các đơn vị liên quan trong Công ty. </w:t>
            </w:r>
            <w:bookmarkEnd w:id="23"/>
          </w:p>
        </w:tc>
      </w:tr>
    </w:tbl>
    <w:p w14:paraId="3ACB5AB2" w14:textId="386125D9" w:rsidR="00694963" w:rsidRPr="000907AE" w:rsidRDefault="00694963" w:rsidP="006F4676">
      <w:pPr>
        <w:spacing w:line="360" w:lineRule="auto"/>
        <w:ind w:firstLine="567"/>
        <w:rPr>
          <w:rFonts w:ascii="Times New Roman" w:hAnsi="Times New Roman" w:cs="Times New Roman"/>
          <w:sz w:val="26"/>
          <w:szCs w:val="26"/>
        </w:rPr>
      </w:pPr>
    </w:p>
    <w:p w14:paraId="38396DCA" w14:textId="77777777" w:rsidR="00240BB0" w:rsidRPr="000907AE" w:rsidRDefault="00074584" w:rsidP="006F4676">
      <w:pPr>
        <w:pStyle w:val="Heading3"/>
        <w:shd w:val="clear" w:color="auto" w:fill="FFFFFF"/>
        <w:spacing w:before="0" w:after="0" w:line="360" w:lineRule="auto"/>
        <w:textAlignment w:val="baseline"/>
        <w:rPr>
          <w:rFonts w:ascii="Times New Roman" w:hAnsi="Times New Roman" w:cs="Times New Roman"/>
          <w:b w:val="0"/>
          <w:bCs w:val="0"/>
        </w:rPr>
      </w:pPr>
      <w:hyperlink r:id="rId12" w:history="1">
        <w:r w:rsidR="00240BB0" w:rsidRPr="000907AE">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Sản xuất và kinh doanh phần mềm.</w:t>
      </w:r>
    </w:p>
    <w:p w14:paraId="3BB5CDBA"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Gia công phần mềm cho các thị trường trong và ngoài nước.</w:t>
      </w:r>
    </w:p>
    <w:p w14:paraId="11B3F4F9" w14:textId="77777777" w:rsidR="00240BB0" w:rsidRPr="000907AE" w:rsidRDefault="00074584" w:rsidP="006F4676">
      <w:pPr>
        <w:pStyle w:val="Heading3"/>
        <w:shd w:val="clear" w:color="auto" w:fill="FFFFFF"/>
        <w:spacing w:before="0" w:after="0" w:line="360" w:lineRule="auto"/>
        <w:textAlignment w:val="baseline"/>
        <w:rPr>
          <w:rFonts w:ascii="Times New Roman" w:hAnsi="Times New Roman" w:cs="Times New Roman"/>
          <w:b w:val="0"/>
          <w:bCs w:val="0"/>
        </w:rPr>
      </w:pPr>
      <w:hyperlink r:id="rId13" w:history="1">
        <w:r w:rsidR="00240BB0" w:rsidRPr="000907AE">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1A7A378A"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5DB17C27"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4C11D029"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5AD9726D" w14:textId="496C908D" w:rsidR="001F36A9" w:rsidRPr="000907AE" w:rsidRDefault="001F36A9" w:rsidP="006F4676">
      <w:pPr>
        <w:pStyle w:val="cap2"/>
      </w:pPr>
      <w:r w:rsidRPr="000907AE">
        <w:t>Tổ chức và các lĩnh vực hoạt động của đơn vị.</w:t>
      </w:r>
    </w:p>
    <w:p w14:paraId="30CF4A9F"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4" w:name="_Toc34297872"/>
      <w:r w:rsidRPr="000907AE">
        <w:rPr>
          <w:rFonts w:ascii="Times New Roman" w:hAnsi="Times New Roman" w:cs="Times New Roman"/>
          <w:sz w:val="26"/>
          <w:szCs w:val="26"/>
        </w:rPr>
        <w:t>Tư vấn về CNTT</w:t>
      </w:r>
      <w:bookmarkEnd w:id="24"/>
    </w:p>
    <w:p w14:paraId="1B6E90F4"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đầu tư ứng dụng CNTT cho các cơ quan, doanh nghiệp;</w:t>
      </w:r>
    </w:p>
    <w:p w14:paraId="668170D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giám sát triển khai các dự án CNTT;</w:t>
      </w:r>
    </w:p>
    <w:p w14:paraId="0ED1FD5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Tư vấn triển khai các phần mềm quản lý dịch vụ và hạ tầng CNTT của các hãng tên tuổi như BMC Remedy, ManageEngine, Atlassian, Ivanti, Microsoft System Center, Axios Systems…</w:t>
      </w:r>
    </w:p>
    <w:p w14:paraId="2E4F1CC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mô hình và giải pháp cho Chính phủ Điện tử, Chính quyền Điện tử.</w:t>
      </w:r>
    </w:p>
    <w:p w14:paraId="620503BB"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5" w:name="_Toc34297873"/>
      <w:r w:rsidRPr="000907AE">
        <w:rPr>
          <w:rFonts w:ascii="Times New Roman" w:hAnsi="Times New Roman" w:cs="Times New Roman"/>
          <w:sz w:val="26"/>
          <w:szCs w:val="26"/>
        </w:rPr>
        <w:t>Triển khai các giải pháp ứng dụng CNTT cho các cơ quan, doanh nghiệp</w:t>
      </w:r>
      <w:bookmarkEnd w:id="25"/>
    </w:p>
    <w:p w14:paraId="756D0DC6"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giám sát an ninh và ứng cứu xử lý sự cố tự động của các hãng như Splunk,..</w:t>
      </w:r>
    </w:p>
    <w:p w14:paraId="4CA5989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i pháp ERP trên nền tảng odoo.</w:t>
      </w:r>
    </w:p>
    <w:p w14:paraId="07DB1653"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6" w:name="_Toc34297874"/>
      <w:r w:rsidRPr="000907AE">
        <w:rPr>
          <w:rFonts w:ascii="Times New Roman" w:hAnsi="Times New Roman" w:cs="Times New Roman"/>
          <w:sz w:val="26"/>
          <w:szCs w:val="26"/>
        </w:rPr>
        <w:t>Mua bán, cung cấp các trang thiết bị CNTT</w:t>
      </w:r>
      <w:bookmarkEnd w:id="26"/>
    </w:p>
    <w:p w14:paraId="7AF4163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chủ của các hãng DELL, HP, IBM, Oracle</w:t>
      </w:r>
    </w:p>
    <w:p w14:paraId="010602D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rang thiết bị mạng của CISCO, IBM, HP, Juniper</w:t>
      </w:r>
    </w:p>
    <w:p w14:paraId="5EA6F20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tính bảng của Samsung, HP, NOC,..</w:t>
      </w:r>
    </w:p>
    <w:p w14:paraId="45A0CCAB"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p w14:paraId="44D8894C"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7" w:name="_Toc34297875"/>
      <w:r w:rsidRPr="000907AE">
        <w:rPr>
          <w:rFonts w:ascii="Times New Roman" w:hAnsi="Times New Roman" w:cs="Times New Roman"/>
          <w:sz w:val="26"/>
          <w:szCs w:val="26"/>
        </w:rPr>
        <w:lastRenderedPageBreak/>
        <w:t>Cung cấp dịch vụ hỗ trợ và bảo trì CNTT cho các cơ quan, doanh nghiệp</w:t>
      </w:r>
      <w:bookmarkEnd w:id="27"/>
    </w:p>
    <w:p w14:paraId="421805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0907AE" w:rsidRDefault="00A53531"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ổ chức</w:t>
      </w:r>
      <w:r w:rsidRPr="000907AE">
        <w:rPr>
          <w:rFonts w:ascii="Times New Roman" w:hAnsi="Times New Roman" w:cs="Times New Roman"/>
          <w:sz w:val="26"/>
          <w:szCs w:val="26"/>
          <w:lang w:val="vi-VN"/>
        </w:rPr>
        <w:t xml:space="preserve"> quản lý sử dụng các nguồn lực</w:t>
      </w:r>
      <w:r w:rsidRPr="000907AE">
        <w:rPr>
          <w:rFonts w:ascii="Times New Roman" w:hAnsi="Times New Roman" w:cs="Times New Roman"/>
          <w:sz w:val="26"/>
          <w:szCs w:val="26"/>
        </w:rPr>
        <w:t xml:space="preserve"> của đơn vị.</w:t>
      </w:r>
    </w:p>
    <w:p w14:paraId="38BB0B26" w14:textId="77777777"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Cơ cấu tổ chức.</w:t>
      </w:r>
    </w:p>
    <w:p w14:paraId="7AA78732" w14:textId="21C7A816"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ình hình hoạt động kinh doanh của doanh nghiệp.</w:t>
      </w:r>
    </w:p>
    <w:p w14:paraId="7A3393DF" w14:textId="77777777" w:rsidR="00A53531" w:rsidRPr="000907AE" w:rsidRDefault="00A53531" w:rsidP="006F4676">
      <w:pPr>
        <w:pStyle w:val="Heading1"/>
        <w:numPr>
          <w:ilvl w:val="0"/>
          <w:numId w:val="12"/>
        </w:numPr>
        <w:spacing w:before="0" w:after="0"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t>CÁC GIẢI PHÁP ỨNG DỤNG CNTT</w:t>
      </w:r>
    </w:p>
    <w:p w14:paraId="27BCDB0F"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28" w:name="_Toc34297877"/>
      <w:r w:rsidRPr="000907AE">
        <w:rPr>
          <w:rFonts w:ascii="Times New Roman" w:hAnsi="Times New Roman" w:cs="Times New Roman"/>
          <w:sz w:val="26"/>
          <w:szCs w:val="26"/>
        </w:rPr>
        <w:t>Giải pháp quản trị dịch vụ CNTT theo ITIL/ISO 20000</w:t>
      </w:r>
      <w:bookmarkEnd w:id="28"/>
    </w:p>
    <w:p w14:paraId="132C8A7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2EC8E407" w14:textId="0C791F96" w:rsidR="00A53531" w:rsidRPr="000907AE" w:rsidRDefault="00A53531" w:rsidP="006F4676">
      <w:pPr>
        <w:pStyle w:val="ListParagraph"/>
        <w:spacing w:after="0" w:line="360" w:lineRule="auto"/>
        <w:ind w:left="36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1DBD6641" w14:textId="79424EA0" w:rsidR="009B3BB2" w:rsidRPr="000907AE" w:rsidRDefault="009B3BB2"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2</w:t>
      </w:r>
      <w:r w:rsidRPr="000907AE">
        <w:rPr>
          <w:rFonts w:ascii="Times New Roman" w:hAnsi="Times New Roman" w:cs="Times New Roman"/>
          <w:sz w:val="26"/>
          <w:szCs w:val="26"/>
        </w:rPr>
        <w:fldChar w:fldCharType="end"/>
      </w:r>
      <w:r w:rsidRPr="000907AE">
        <w:rPr>
          <w:rFonts w:ascii="Times New Roman" w:hAnsi="Times New Roman" w:cs="Times New Roman"/>
          <w:sz w:val="26"/>
          <w:szCs w:val="26"/>
        </w:rPr>
        <w:t xml:space="preserve"> ITIL/ISO 20000</w:t>
      </w:r>
    </w:p>
    <w:p w14:paraId="6BE0B07D" w14:textId="77777777" w:rsidR="00A53531" w:rsidRPr="000907AE" w:rsidRDefault="00A53531" w:rsidP="006F4676">
      <w:pPr>
        <w:spacing w:line="360" w:lineRule="auto"/>
        <w:jc w:val="both"/>
        <w:rPr>
          <w:rFonts w:ascii="Times New Roman" w:hAnsi="Times New Roman" w:cs="Times New Roman"/>
          <w:sz w:val="26"/>
          <w:szCs w:val="26"/>
        </w:rPr>
      </w:pPr>
    </w:p>
    <w:p w14:paraId="25DFA459"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29" w:name="_Toc34297878"/>
      <w:r w:rsidRPr="000907AE">
        <w:rPr>
          <w:rFonts w:ascii="Times New Roman" w:hAnsi="Times New Roman" w:cs="Times New Roman"/>
          <w:sz w:val="26"/>
          <w:szCs w:val="26"/>
        </w:rPr>
        <w:t>Giải pháp quản trị tích hợp hạ tầng CNTT</w:t>
      </w:r>
      <w:bookmarkEnd w:id="29"/>
    </w:p>
    <w:p w14:paraId="0FB0A46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w:t>
      </w:r>
      <w:r w:rsidRPr="000907AE">
        <w:rPr>
          <w:rFonts w:ascii="Times New Roman" w:hAnsi="Times New Roman" w:cs="Times New Roman"/>
          <w:sz w:val="26"/>
          <w:szCs w:val="26"/>
        </w:rPr>
        <w:lastRenderedPageBreak/>
        <w:t>gian hệ thống IT bị ngừng sẽ ảnh hưởng như thế nào đến việc kinh doanh của doanh nghiệp.</w:t>
      </w:r>
    </w:p>
    <w:p w14:paraId="069FD47F" w14:textId="6D155ECF" w:rsidR="00A53531" w:rsidRPr="000907AE" w:rsidRDefault="00A53531" w:rsidP="006F4676">
      <w:pPr>
        <w:pStyle w:val="ListParagraph"/>
        <w:spacing w:after="0" w:line="360" w:lineRule="auto"/>
        <w:ind w:left="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5"/>
                    <a:stretch>
                      <a:fillRect/>
                    </a:stretch>
                  </pic:blipFill>
                  <pic:spPr>
                    <a:xfrm>
                      <a:off x="0" y="0"/>
                      <a:ext cx="6355360" cy="3603109"/>
                    </a:xfrm>
                    <a:prstGeom prst="rect">
                      <a:avLst/>
                    </a:prstGeom>
                  </pic:spPr>
                </pic:pic>
              </a:graphicData>
            </a:graphic>
          </wp:inline>
        </w:drawing>
      </w:r>
    </w:p>
    <w:p w14:paraId="67E31ED0" w14:textId="7CBA8994" w:rsidR="00ED4429" w:rsidRPr="000907AE" w:rsidRDefault="00ED4429"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3</w:t>
      </w:r>
      <w:r w:rsidRPr="000907AE">
        <w:rPr>
          <w:rFonts w:ascii="Times New Roman" w:hAnsi="Times New Roman" w:cs="Times New Roman"/>
          <w:sz w:val="26"/>
          <w:szCs w:val="26"/>
        </w:rPr>
        <w:fldChar w:fldCharType="end"/>
      </w:r>
      <w:r w:rsidR="00BE251E" w:rsidRPr="000907AE">
        <w:rPr>
          <w:rFonts w:ascii="Times New Roman" w:hAnsi="Times New Roman" w:cs="Times New Roman"/>
          <w:sz w:val="26"/>
          <w:szCs w:val="26"/>
        </w:rPr>
        <w:t xml:space="preserve"> Giải pháp quản trị tích hợp hạ tầng CNTT</w:t>
      </w:r>
    </w:p>
    <w:p w14:paraId="3CA7ADC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30" w:name="_Toc34297879"/>
      <w:r w:rsidRPr="000907AE">
        <w:rPr>
          <w:rFonts w:ascii="Times New Roman" w:hAnsi="Times New Roman" w:cs="Times New Roman"/>
          <w:sz w:val="26"/>
          <w:szCs w:val="26"/>
        </w:rPr>
        <w:t>Giải pháp quản trị dịch vụ toàn doanh nghiệp</w:t>
      </w:r>
      <w:bookmarkEnd w:id="30"/>
    </w:p>
    <w:p w14:paraId="4FAD762A"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0907AE" w:rsidRDefault="00A53531" w:rsidP="006F4676">
      <w:pPr>
        <w:tabs>
          <w:tab w:val="left" w:pos="2093"/>
        </w:tabs>
        <w:spacing w:line="360" w:lineRule="auto"/>
        <w:rPr>
          <w:rFonts w:ascii="Times New Roman" w:hAnsi="Times New Roman" w:cs="Times New Roman"/>
          <w:sz w:val="26"/>
          <w:szCs w:val="26"/>
        </w:rPr>
      </w:pPr>
      <w:r w:rsidRPr="000907AE">
        <w:rPr>
          <w:rFonts w:ascii="Times New Roman" w:hAnsi="Times New Roman" w:cs="Times New Roman"/>
          <w:sz w:val="26"/>
          <w:szCs w:val="26"/>
        </w:rPr>
        <w:tab/>
      </w:r>
    </w:p>
    <w:p w14:paraId="0186BF53" w14:textId="5D16EB45" w:rsidR="00BE251E" w:rsidRPr="000907AE" w:rsidRDefault="00A53531"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7130" w:dyaOrig="12724" w14:anchorId="19C37386">
          <v:shape id="_x0000_i1165" type="#_x0000_t75" style="width:503.25pt;height:373.5pt" o:ole="">
            <v:imagedata r:id="rId16" o:title=""/>
          </v:shape>
          <o:OLEObject Type="Embed" ProgID="Visio.Drawing.15" ShapeID="_x0000_i1165" DrawAspect="Content" ObjectID="_1729535623" r:id="rId17"/>
        </w:object>
      </w:r>
      <w:r w:rsidR="00BE251E" w:rsidRPr="000907AE">
        <w:rPr>
          <w:rFonts w:ascii="Times New Roman" w:hAnsi="Times New Roman" w:cs="Times New Roman"/>
          <w:sz w:val="26"/>
          <w:szCs w:val="26"/>
        </w:rPr>
        <w:t xml:space="preserve"> </w:t>
      </w:r>
      <w:r w:rsidR="000907AE" w:rsidRPr="000907AE">
        <w:rPr>
          <w:sz w:val="26"/>
          <w:szCs w:val="26"/>
        </w:rPr>
        <w:t xml:space="preserve">Hình 1. </w:t>
      </w:r>
      <w:r w:rsidR="000907AE" w:rsidRPr="000907AE">
        <w:rPr>
          <w:sz w:val="26"/>
          <w:szCs w:val="26"/>
        </w:rPr>
        <w:fldChar w:fldCharType="begin"/>
      </w:r>
      <w:r w:rsidR="000907AE" w:rsidRPr="000907AE">
        <w:rPr>
          <w:sz w:val="26"/>
          <w:szCs w:val="26"/>
        </w:rPr>
        <w:instrText xml:space="preserve"> SEQ Hình_1. \* ARABIC </w:instrText>
      </w:r>
      <w:r w:rsidR="000907AE" w:rsidRPr="000907AE">
        <w:rPr>
          <w:sz w:val="26"/>
          <w:szCs w:val="26"/>
        </w:rPr>
        <w:fldChar w:fldCharType="separate"/>
      </w:r>
      <w:r w:rsidR="000907AE" w:rsidRPr="000907AE">
        <w:rPr>
          <w:noProof/>
          <w:sz w:val="26"/>
          <w:szCs w:val="26"/>
        </w:rPr>
        <w:t>4</w:t>
      </w:r>
      <w:r w:rsidR="000907AE" w:rsidRPr="000907AE">
        <w:rPr>
          <w:sz w:val="26"/>
          <w:szCs w:val="26"/>
        </w:rPr>
        <w:fldChar w:fldCharType="end"/>
      </w:r>
      <w:r w:rsidR="000907AE">
        <w:rPr>
          <w:sz w:val="26"/>
          <w:szCs w:val="26"/>
        </w:rPr>
        <w:t xml:space="preserve"> </w:t>
      </w:r>
      <w:r w:rsidR="00BE251E" w:rsidRPr="000907AE">
        <w:rPr>
          <w:rFonts w:ascii="Times New Roman" w:hAnsi="Times New Roman" w:cs="Times New Roman"/>
          <w:sz w:val="26"/>
          <w:szCs w:val="26"/>
        </w:rPr>
        <w:t>Giải pháp quản trị dịch vụ toàn doanh nghiệp</w:t>
      </w:r>
    </w:p>
    <w:p w14:paraId="1F2AA9D2" w14:textId="77777777" w:rsidR="00A53531" w:rsidRPr="000907AE" w:rsidRDefault="00A53531" w:rsidP="006F4676">
      <w:pPr>
        <w:spacing w:line="360" w:lineRule="auto"/>
        <w:ind w:firstLine="360"/>
        <w:rPr>
          <w:rFonts w:ascii="Times New Roman" w:hAnsi="Times New Roman" w:cs="Times New Roman"/>
          <w:b/>
          <w:sz w:val="26"/>
          <w:szCs w:val="26"/>
        </w:rPr>
      </w:pPr>
      <w:bookmarkStart w:id="31" w:name="_Toc34297880"/>
      <w:r w:rsidRPr="000907AE">
        <w:rPr>
          <w:rFonts w:ascii="Times New Roman" w:hAnsi="Times New Roman" w:cs="Times New Roman"/>
          <w:b/>
          <w:sz w:val="26"/>
          <w:szCs w:val="26"/>
        </w:rPr>
        <w:t>Diễn giải</w:t>
      </w:r>
      <w:bookmarkEnd w:id="31"/>
    </w:p>
    <w:p w14:paraId="42C1949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w:t>
      </w:r>
      <w:r w:rsidRPr="000907AE">
        <w:rPr>
          <w:rFonts w:ascii="Times New Roman" w:hAnsi="Times New Roman" w:cs="Times New Roman"/>
          <w:sz w:val="26"/>
          <w:szCs w:val="26"/>
        </w:rPr>
        <w:lastRenderedPageBreak/>
        <w:t>đưa ra các cam kết SLA về thời gian và chất lượng xử lý phù hợp với từng loại yêu cầu;</w:t>
      </w:r>
    </w:p>
    <w:p w14:paraId="1781DB1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A</w:t>
      </w:r>
      <w:bookmarkStart w:id="32" w:name="OLE_LINK18"/>
      <w:bookmarkStart w:id="33" w:name="OLE_LINK19"/>
      <w:r w:rsidRPr="000907AE">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2"/>
    <w:bookmarkEnd w:id="33"/>
    <w:p w14:paraId="5EE3E41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0907AE" w:rsidRDefault="00A53531" w:rsidP="006F4676">
      <w:pPr>
        <w:spacing w:line="360" w:lineRule="auto"/>
        <w:ind w:firstLine="360"/>
        <w:rPr>
          <w:rFonts w:ascii="Times New Roman" w:hAnsi="Times New Roman" w:cs="Times New Roman"/>
          <w:b/>
          <w:sz w:val="26"/>
          <w:szCs w:val="26"/>
        </w:rPr>
      </w:pPr>
      <w:bookmarkStart w:id="34" w:name="_Toc34297881"/>
      <w:r w:rsidRPr="000907AE">
        <w:rPr>
          <w:rFonts w:ascii="Times New Roman" w:hAnsi="Times New Roman" w:cs="Times New Roman"/>
          <w:b/>
          <w:sz w:val="26"/>
          <w:szCs w:val="26"/>
        </w:rPr>
        <w:t xml:space="preserve">Lợi ích của việc triển khai, áp dụng </w:t>
      </w:r>
      <w:bookmarkStart w:id="35" w:name="OLE_LINK21"/>
      <w:bookmarkStart w:id="36" w:name="OLE_LINK22"/>
      <w:r w:rsidRPr="000907AE">
        <w:rPr>
          <w:rFonts w:ascii="Times New Roman" w:hAnsi="Times New Roman" w:cs="Times New Roman"/>
          <w:b/>
          <w:sz w:val="26"/>
          <w:szCs w:val="26"/>
        </w:rPr>
        <w:t xml:space="preserve">hệ thống </w:t>
      </w:r>
      <w:bookmarkEnd w:id="35"/>
      <w:bookmarkEnd w:id="36"/>
      <w:r w:rsidRPr="000907AE">
        <w:rPr>
          <w:rFonts w:ascii="Times New Roman" w:hAnsi="Times New Roman" w:cs="Times New Roman"/>
          <w:b/>
          <w:sz w:val="26"/>
          <w:szCs w:val="26"/>
        </w:rPr>
        <w:t>quản trị dịch vụ toàn doanh nghiệp</w:t>
      </w:r>
      <w:bookmarkEnd w:id="34"/>
    </w:p>
    <w:p w14:paraId="0D85A2D9"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Nâng cao chất lượng công việc cung cấp cho người dùng lên nhiều lần</w:t>
      </w:r>
    </w:p>
    <w:p w14:paraId="5EABBA5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ăng năng suất lao động và tính chuyên nghiệp của các cán bộ, nhân viên</w:t>
      </w:r>
    </w:p>
    <w:p w14:paraId="31E25474"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iết kiệm chi phí quản lý cho doanh nghiệp ít nhất 30%</w:t>
      </w:r>
    </w:p>
    <w:p w14:paraId="23AD0D8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lastRenderedPageBreak/>
        <w:t>Giải pháp giám sát an ninh và ứng cứu xử lý sự cố tự động</w:t>
      </w:r>
    </w:p>
    <w:p w14:paraId="73A9E5F9" w14:textId="39E685FD"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8"/>
                    <a:stretch>
                      <a:fillRect/>
                    </a:stretch>
                  </pic:blipFill>
                  <pic:spPr>
                    <a:xfrm>
                      <a:off x="0" y="0"/>
                      <a:ext cx="5866667" cy="5171429"/>
                    </a:xfrm>
                    <a:prstGeom prst="rect">
                      <a:avLst/>
                    </a:prstGeom>
                  </pic:spPr>
                </pic:pic>
              </a:graphicData>
            </a:graphic>
          </wp:inline>
        </w:drawing>
      </w:r>
    </w:p>
    <w:p w14:paraId="5BAF0BD5" w14:textId="199BFDD8"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giám sát an ninh và ứng cứu xử lý sự cố tự động</w:t>
      </w:r>
    </w:p>
    <w:p w14:paraId="57E87C6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WEB APPLICATION FIREWALL</w:t>
      </w:r>
      <w:r w:rsidRPr="000907AE">
        <w:rPr>
          <w:rFonts w:ascii="Times New Roman" w:hAnsi="Times New Roman" w:cs="Times New Roman"/>
          <w:sz w:val="26"/>
          <w:szCs w:val="26"/>
        </w:rPr>
        <w:t>: Hệ thống tường lửa bảo mật website dựa trên tiêu chuẩn OWASP top 10.</w:t>
      </w:r>
    </w:p>
    <w:p w14:paraId="65F50B16"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INTRUSION DETECTION SYSTEM:</w:t>
      </w:r>
      <w:r w:rsidRPr="000907AE">
        <w:rPr>
          <w:rFonts w:ascii="Times New Roman" w:hAnsi="Times New Roman" w:cs="Times New Roman"/>
          <w:sz w:val="26"/>
          <w:szCs w:val="26"/>
        </w:rPr>
        <w:t xml:space="preserve"> Hệ thống giám sát, phát hiện xâm nhập trái phép. </w:t>
      </w:r>
    </w:p>
    <w:p w14:paraId="04B7479A"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VULNERABILITY MANAGEMENT</w:t>
      </w:r>
      <w:r w:rsidRPr="000907AE">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MINIMUM ANALYTIC</w:t>
      </w:r>
      <w:r w:rsidRPr="000907AE">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lastRenderedPageBreak/>
        <w:t>SECURITY INFORMATION &amp; EVENT MANAGEMENT:</w:t>
      </w:r>
      <w:r w:rsidRPr="000907AE">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0907AE" w:rsidRDefault="00A53531" w:rsidP="006F4676">
      <w:pPr>
        <w:spacing w:line="360" w:lineRule="auto"/>
        <w:ind w:right="-630"/>
        <w:jc w:val="both"/>
        <w:rPr>
          <w:rFonts w:ascii="Times New Roman" w:hAnsi="Times New Roman" w:cs="Times New Roman"/>
          <w:b/>
          <w:sz w:val="26"/>
          <w:szCs w:val="26"/>
        </w:rPr>
      </w:pPr>
      <w:r w:rsidRPr="000907AE">
        <w:rPr>
          <w:rFonts w:ascii="Times New Roman" w:hAnsi="Times New Roman" w:cs="Times New Roman"/>
          <w:b/>
          <w:sz w:val="26"/>
          <w:szCs w:val="26"/>
        </w:rPr>
        <w:t xml:space="preserve">Security Information And Event Management (SIEM) </w:t>
      </w:r>
    </w:p>
    <w:p w14:paraId="2A516ECF"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505702BD"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19"/>
                    <a:stretch>
                      <a:fillRect/>
                    </a:stretch>
                  </pic:blipFill>
                  <pic:spPr>
                    <a:xfrm>
                      <a:off x="0" y="0"/>
                      <a:ext cx="5943600" cy="3728085"/>
                    </a:xfrm>
                    <a:prstGeom prst="rect">
                      <a:avLst/>
                    </a:prstGeom>
                  </pic:spPr>
                </pic:pic>
              </a:graphicData>
            </a:graphic>
          </wp:inline>
        </w:drawing>
      </w:r>
    </w:p>
    <w:p w14:paraId="3510F0B1" w14:textId="27361460"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w:t>
      </w:r>
      <w:r w:rsidRPr="000819B5">
        <w:rPr>
          <w:rFonts w:ascii="Times New Roman" w:hAnsi="Times New Roman" w:cs="Times New Roman"/>
          <w:sz w:val="26"/>
          <w:szCs w:val="26"/>
        </w:rPr>
        <w:t>Security Information And Event Management</w:t>
      </w:r>
    </w:p>
    <w:p w14:paraId="2DBA2893"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Vulnerability Management (VM) </w:t>
      </w:r>
    </w:p>
    <w:p w14:paraId="59B3654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4F305B08"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0"/>
                    <a:stretch>
                      <a:fillRect/>
                    </a:stretch>
                  </pic:blipFill>
                  <pic:spPr>
                    <a:xfrm>
                      <a:off x="0" y="0"/>
                      <a:ext cx="5943600" cy="4090035"/>
                    </a:xfrm>
                    <a:prstGeom prst="rect">
                      <a:avLst/>
                    </a:prstGeom>
                  </pic:spPr>
                </pic:pic>
              </a:graphicData>
            </a:graphic>
          </wp:inline>
        </w:drawing>
      </w:r>
    </w:p>
    <w:p w14:paraId="0D212E7B" w14:textId="7E318F69"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Vulnerability Management</w:t>
      </w:r>
    </w:p>
    <w:p w14:paraId="429895C2"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Intrusion Detection System (IDS) </w:t>
      </w:r>
    </w:p>
    <w:p w14:paraId="72B6115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515B8427"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1"/>
                    <a:stretch>
                      <a:fillRect/>
                    </a:stretch>
                  </pic:blipFill>
                  <pic:spPr>
                    <a:xfrm>
                      <a:off x="0" y="0"/>
                      <a:ext cx="5943600" cy="3540760"/>
                    </a:xfrm>
                    <a:prstGeom prst="rect">
                      <a:avLst/>
                    </a:prstGeom>
                  </pic:spPr>
                </pic:pic>
              </a:graphicData>
            </a:graphic>
          </wp:inline>
        </w:drawing>
      </w:r>
    </w:p>
    <w:p w14:paraId="3EE9B8CC" w14:textId="41747390"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w:t>
      </w:r>
      <w:r w:rsidRPr="000819B5">
        <w:rPr>
          <w:rFonts w:ascii="Times New Roman" w:hAnsi="Times New Roman" w:cs="Times New Roman"/>
          <w:sz w:val="26"/>
          <w:szCs w:val="26"/>
        </w:rPr>
        <w:t>Intrusion Detection System</w:t>
      </w:r>
    </w:p>
    <w:p w14:paraId="37E1AD7F"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Minimum Analytics (MA) </w:t>
      </w:r>
    </w:p>
    <w:p w14:paraId="67C9BD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ính năng phân tích của MA bao gồm: </w:t>
      </w:r>
    </w:p>
    <w:p w14:paraId="71830EE5"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0907AE">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00EAA564"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stretch>
                      <a:fillRect/>
                    </a:stretch>
                  </pic:blipFill>
                  <pic:spPr>
                    <a:xfrm>
                      <a:off x="0" y="0"/>
                      <a:ext cx="5943600" cy="3691255"/>
                    </a:xfrm>
                    <a:prstGeom prst="rect">
                      <a:avLst/>
                    </a:prstGeom>
                  </pic:spPr>
                </pic:pic>
              </a:graphicData>
            </a:graphic>
          </wp:inline>
        </w:drawing>
      </w:r>
    </w:p>
    <w:p w14:paraId="44D7AC0B" w14:textId="095374FD"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inimum Analytics</w:t>
      </w:r>
    </w:p>
    <w:p w14:paraId="40C31A93"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Lợi ích mang lại</w:t>
      </w:r>
    </w:p>
    <w:p w14:paraId="17DF521F"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Doanh nghiệp có thể nhận ra các biện pháp phòng ngừa sự cố bảo mật cho hệ thống ngay lập tức sau khi triển khai. </w:t>
      </w:r>
    </w:p>
    <w:p w14:paraId="193398E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 xml:space="preserve">Giúp các nhà quản trị nhận cảnh báo về sự cố bảo mật nhanh nhất, cũng như đưa ra phương án giải quyết sự cố tốt nhất có thể cho hệ thống. </w:t>
      </w:r>
    </w:p>
    <w:p w14:paraId="6B7E578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Định kì rà quét, tự động kiểm tra an ninh toàn bộ hệ thống. </w:t>
      </w:r>
    </w:p>
    <w:p w14:paraId="6E4B904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ỗ trợ ứng cứu và xử lí các sự cố an ninh mạng. </w:t>
      </w:r>
    </w:p>
    <w:p w14:paraId="1C4289F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Tự động tối đa các qui trình nghiệp vụ, tối ưu nhân lực vận hành hệ thống. </w:t>
      </w:r>
    </w:p>
    <w:p w14:paraId="4CC03723" w14:textId="4EB75EE0"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ửi báo cáo định kỳ (theo ngày, tuần, tháng, quí, năm) hoặc theo thời gian thực.</w:t>
      </w:r>
    </w:p>
    <w:p w14:paraId="051024DE"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t>Giải pháp ERP trên nền tảng odoo</w:t>
      </w:r>
    </w:p>
    <w:p w14:paraId="57630262" w14:textId="2AE125FF"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A7B7BBB" w14:textId="7A72E2B7"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ERP trên nền tảng odoo</w:t>
      </w:r>
    </w:p>
    <w:p w14:paraId="0C5F4A1D" w14:textId="5F257DFE"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C5F5B81" w14:textId="1C9873D3"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1</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w:t>
      </w:r>
      <w:r w:rsidRPr="000819B5">
        <w:rPr>
          <w:rFonts w:ascii="Times New Roman" w:hAnsi="Times New Roman" w:cs="Times New Roman"/>
          <w:sz w:val="26"/>
          <w:szCs w:val="26"/>
        </w:rPr>
        <w:t>Giải pháp ERP trên nền tảng odoo</w:t>
      </w:r>
    </w:p>
    <w:p w14:paraId="3EAAEC3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ăm chút trải nghiệm cá nhân từ những tiểu tiết nhỏ nhất</w:t>
      </w:r>
    </w:p>
    <w:p w14:paraId="3E34BDDE"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0907AE">
        <w:rPr>
          <w:rFonts w:ascii="Times New Roman" w:hAnsi="Times New Roman" w:cs="Times New Roman"/>
          <w:b/>
          <w:bCs/>
          <w:sz w:val="26"/>
          <w:szCs w:val="26"/>
        </w:rPr>
        <w:t>“Không tồn tại hai doanh nghiệp sử dụng các chức năng giống nhau”</w:t>
      </w:r>
      <w:r w:rsidRPr="000907AE">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b/>
          <w:sz w:val="26"/>
          <w:szCs w:val="26"/>
        </w:rPr>
      </w:pPr>
      <w:r w:rsidRPr="000907AE">
        <w:rPr>
          <w:rFonts w:ascii="Times New Roman" w:hAnsi="Times New Roman" w:cs="Times New Roman"/>
          <w:sz w:val="26"/>
          <w:szCs w:val="26"/>
        </w:rPr>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1AC7B4C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o quyền cho người dùng trong việc thiết kế màn hình báo cáo</w:t>
      </w:r>
    </w:p>
    <w:p w14:paraId="7A6FA34A"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 nhân hóa phân quyền người dùng</w:t>
      </w:r>
    </w:p>
    <w:p w14:paraId="2D83B2F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w:t>
      </w:r>
      <w:r w:rsidRPr="000907AE">
        <w:rPr>
          <w:rFonts w:ascii="Times New Roman" w:hAnsi="Times New Roman" w:cs="Times New Roman"/>
          <w:sz w:val="26"/>
          <w:szCs w:val="26"/>
        </w:rPr>
        <w:lastRenderedPageBreak/>
        <w:t>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ích ứng với hàng nghìn doanh nghiệp thuộc các loại hình lĩnh vực khác nhau</w:t>
      </w:r>
    </w:p>
    <w:p w14:paraId="5644C923"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oải mái tùy chỉnh tính năng đặc thù theo nhu cầu doanh nghiệp</w:t>
      </w:r>
    </w:p>
    <w:p w14:paraId="1B1628F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ơng</w:t>
      </w:r>
      <w:r w:rsidRPr="000907AE">
        <w:rPr>
          <w:rFonts w:ascii="Times New Roman" w:hAnsi="Times New Roman" w:cs="Times New Roman"/>
          <w:i/>
          <w:iCs/>
          <w:sz w:val="26"/>
          <w:szCs w:val="26"/>
        </w:rPr>
        <w:t xml:space="preserve"> tác nhiều hơn, dễ dàng hơn</w:t>
      </w:r>
    </w:p>
    <w:p w14:paraId="754774D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0907AE">
        <w:rPr>
          <w:rFonts w:ascii="Times New Roman" w:hAnsi="Times New Roman" w:cs="Times New Roman"/>
          <w:sz w:val="26"/>
          <w:szCs w:val="26"/>
        </w:rPr>
        <w:br/>
        <w:t>Và rất nhiều những trải nghiệm cá nhân khác đang chờ các doanh nghiệp khám phá.</w:t>
      </w:r>
    </w:p>
    <w:p w14:paraId="03882A17" w14:textId="68AB3934" w:rsidR="00A53531" w:rsidRPr="000907AE" w:rsidRDefault="00DC5BC6" w:rsidP="006F4676">
      <w:pPr>
        <w:pStyle w:val="cap2"/>
      </w:pPr>
      <w:r w:rsidRPr="000907AE">
        <w:lastRenderedPageBreak/>
        <w:t>Tổ chức quản lý sử dụng nguồn nhân lực của đơn vị</w:t>
      </w:r>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0907AE" w14:paraId="0D434681" w14:textId="77777777" w:rsidTr="00074584">
        <w:tc>
          <w:tcPr>
            <w:tcW w:w="1975" w:type="dxa"/>
          </w:tcPr>
          <w:p w14:paraId="5EB44644" w14:textId="77777777" w:rsidR="00DC5BC6" w:rsidRPr="000907AE" w:rsidRDefault="00DC5BC6" w:rsidP="006F4676">
            <w:pPr>
              <w:spacing w:line="360" w:lineRule="auto"/>
              <w:jc w:val="center"/>
              <w:rPr>
                <w:rFonts w:ascii="Times New Roman" w:hAnsi="Times New Roman" w:cs="Times New Roman"/>
                <w:b/>
              </w:rPr>
            </w:pPr>
            <w:r w:rsidRPr="000907AE">
              <w:rPr>
                <w:rFonts w:ascii="Times New Roman" w:hAnsi="Times New Roman" w:cs="Times New Roman"/>
                <w:b/>
              </w:rPr>
              <w:t>Đội ngũ</w:t>
            </w:r>
          </w:p>
        </w:tc>
        <w:tc>
          <w:tcPr>
            <w:tcW w:w="8010" w:type="dxa"/>
          </w:tcPr>
          <w:p w14:paraId="44F88641" w14:textId="77777777" w:rsidR="00DC5BC6" w:rsidRPr="000907AE" w:rsidRDefault="00DC5BC6" w:rsidP="006F4676">
            <w:pPr>
              <w:spacing w:line="360" w:lineRule="auto"/>
              <w:jc w:val="center"/>
              <w:rPr>
                <w:rFonts w:ascii="Times New Roman" w:hAnsi="Times New Roman" w:cs="Times New Roman"/>
                <w:b/>
              </w:rPr>
            </w:pPr>
            <w:r w:rsidRPr="000907AE">
              <w:rPr>
                <w:rFonts w:ascii="Times New Roman" w:hAnsi="Times New Roman" w:cs="Times New Roman"/>
                <w:b/>
              </w:rPr>
              <w:t>Tóm tắt kinh nghiệm</w:t>
            </w:r>
          </w:p>
        </w:tc>
      </w:tr>
      <w:tr w:rsidR="00DC5BC6" w:rsidRPr="000907AE" w14:paraId="4ACA2BA2" w14:textId="77777777" w:rsidTr="00074584">
        <w:tc>
          <w:tcPr>
            <w:tcW w:w="1975" w:type="dxa"/>
          </w:tcPr>
          <w:p w14:paraId="68F48300" w14:textId="77777777" w:rsidR="00DC5BC6" w:rsidRPr="000907AE" w:rsidRDefault="00DC5BC6" w:rsidP="006F4676">
            <w:pPr>
              <w:spacing w:line="360" w:lineRule="auto"/>
              <w:rPr>
                <w:rFonts w:ascii="Times New Roman" w:hAnsi="Times New Roman" w:cs="Times New Roman"/>
                <w:b/>
                <w:bCs/>
              </w:rPr>
            </w:pPr>
            <w:r w:rsidRPr="000907AE">
              <w:rPr>
                <w:rFonts w:ascii="Times New Roman" w:hAnsi="Times New Roman" w:cs="Times New Roman"/>
                <w:b/>
                <w:bCs/>
              </w:rPr>
              <w:t>Đội tư vấn</w:t>
            </w:r>
          </w:p>
        </w:tc>
        <w:tc>
          <w:tcPr>
            <w:tcW w:w="8010" w:type="dxa"/>
          </w:tcPr>
          <w:p w14:paraId="0752836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ản trị dịch vụ theo tiêu chuẩn ITIL cho Công ty TNHH MTV Tài chính Ngân hàng TMCP Phương Đông - COM_B (08/2019 – 12/2019);</w:t>
            </w:r>
          </w:p>
          <w:p w14:paraId="038899B5"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Khối Vận Hành Ngân Hàng Thương Mại Á Châu - ACB (10/2018 – 01/2019); </w:t>
            </w:r>
          </w:p>
          <w:p w14:paraId="2A7D759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ấn giải pháp quản trị dịch vụ theo tiêu chuẩn ITIL và giám sát vận hành cho Ngân Hành TMCP An Bình - ABB (04/2017 – 07/2017); </w:t>
            </w:r>
          </w:p>
          <w:p w14:paraId="2A141A1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Quốc Tế - VIB (08/2016 – 01/2017); </w:t>
            </w:r>
          </w:p>
          <w:p w14:paraId="603992B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cho Công ty CP Vàng Bạc Đá Quý Phú Thuận – PNJ (02/2016 – 06/2016);</w:t>
            </w:r>
          </w:p>
          <w:p w14:paraId="1BBF20D9"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giai đoạn 1) cho Ngân Hàng Á Châu (ACB) – 2015.</w:t>
            </w:r>
          </w:p>
          <w:p w14:paraId="0E5BE38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ản trị dịch vụ theo tiêu chuẩn ITIL cho Công Ty Sữa Việt Nam - Vinamilk (11/2013 – 05/2014); </w:t>
            </w:r>
          </w:p>
          <w:p w14:paraId="76354CF8"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ịch vụ theo tiêu chuẩn ITIL cho Ngân Hàng Phương Đông - OCB (07/2013 – 11/2013);</w:t>
            </w:r>
          </w:p>
          <w:p w14:paraId="75D6C17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Kỹ Thương Việt Nam – TCB (05/2012 - 05/2013);  </w:t>
            </w:r>
          </w:p>
        </w:tc>
      </w:tr>
      <w:tr w:rsidR="00DC5BC6" w:rsidRPr="000907AE" w14:paraId="50404552" w14:textId="77777777" w:rsidTr="00074584">
        <w:tc>
          <w:tcPr>
            <w:tcW w:w="1975" w:type="dxa"/>
          </w:tcPr>
          <w:p w14:paraId="48F8C17D" w14:textId="77777777" w:rsidR="00DC5BC6" w:rsidRPr="000907AE" w:rsidRDefault="00DC5BC6" w:rsidP="006F4676">
            <w:pPr>
              <w:spacing w:line="360" w:lineRule="auto"/>
              <w:rPr>
                <w:rFonts w:ascii="Times New Roman" w:hAnsi="Times New Roman" w:cs="Times New Roman"/>
              </w:rPr>
            </w:pPr>
            <w:r w:rsidRPr="000907AE">
              <w:rPr>
                <w:rFonts w:ascii="Times New Roman" w:hAnsi="Times New Roman" w:cs="Times New Roman"/>
              </w:rPr>
              <w:t>Đội triển khai</w:t>
            </w:r>
          </w:p>
        </w:tc>
        <w:tc>
          <w:tcPr>
            <w:tcW w:w="8010" w:type="dxa"/>
          </w:tcPr>
          <w:p w14:paraId="0A23B7D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theo ITIL v3.1 và giám sát hệ thống CNTT cho Ngân Hàng TMCP An Bình; </w:t>
            </w:r>
          </w:p>
          <w:p w14:paraId="1751A93A"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Đào tạo công cụ Servicedesk Plus cho Tập Đoàn Chip-Mong (Cambodia) (04/2018 – 04/2018); </w:t>
            </w:r>
          </w:p>
          <w:p w14:paraId="32D5C6E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và ứng dụng cho Ngân Hàng Thương Mại Á Châu - ACB (01/2017 – 03/2017); </w:t>
            </w:r>
          </w:p>
          <w:p w14:paraId="4E3D360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chuỗi nhà hàng Golden Gate – 2017;</w:t>
            </w:r>
          </w:p>
          <w:p w14:paraId="1D4FADA0"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Quốc Tế - VIB (08/2016 – 01/2017); </w:t>
            </w:r>
          </w:p>
          <w:p w14:paraId="14C4943E"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lý tài sản cho Ngân Hàng Quốc Tế - VIB (12/2015 – 02/2016); </w:t>
            </w:r>
          </w:p>
          <w:p w14:paraId="5477BC1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Khối IT Ngân Hàng Thương Mại Á Châu - ACB (01/2015 – 10/2015); </w:t>
            </w:r>
          </w:p>
          <w:p w14:paraId="107735E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Triển khai nâng cấp hệ thống quản trị dịch vụ cho Ngân Hàng Quốc Tế - VIB (05/2014 – 06/2014);</w:t>
            </w:r>
          </w:p>
          <w:p w14:paraId="485B3183"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Sữa Việt Nam - Vinamilk (11/2013 – 05/2014); </w:t>
            </w:r>
          </w:p>
          <w:p w14:paraId="6D87459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Ngân Hàng Phương Đông - OCB (07/2013 – 11/2013);</w:t>
            </w:r>
          </w:p>
          <w:p w14:paraId="79853A8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cho Công Ty TNHH Truyền Thông Giải Trí Megastar - CGV (04/2013 – 07/2013); </w:t>
            </w:r>
          </w:p>
          <w:p w14:paraId="0723E96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Kỹ Thương Việt Nam – TCB (05/2012 - 05/2013): </w:t>
            </w:r>
          </w:p>
          <w:p w14:paraId="07BDAE1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Đàu Khí TNK B.P Vietnam (05/2012 - 10/2012); </w:t>
            </w:r>
          </w:p>
          <w:p w14:paraId="12CD9A5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Hàng Hải Việt Nam - MSB (01/2012 – 04/2012); </w:t>
            </w:r>
          </w:p>
          <w:p w14:paraId="74A74649"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giai đoạn 1) cho Công Ty TNHH Nước Giải Khát Pepsico (12/2011 – 02/2012).</w:t>
            </w:r>
          </w:p>
        </w:tc>
      </w:tr>
      <w:tr w:rsidR="00DC5BC6" w:rsidRPr="000907AE" w14:paraId="607EDF92" w14:textId="77777777" w:rsidTr="00074584">
        <w:tc>
          <w:tcPr>
            <w:tcW w:w="1975" w:type="dxa"/>
          </w:tcPr>
          <w:p w14:paraId="4CB03CB8" w14:textId="77777777" w:rsidR="00DC5BC6" w:rsidRPr="000907AE" w:rsidRDefault="00DC5BC6" w:rsidP="006F4676">
            <w:pPr>
              <w:spacing w:line="360" w:lineRule="auto"/>
              <w:rPr>
                <w:rFonts w:ascii="Times New Roman" w:hAnsi="Times New Roman" w:cs="Times New Roman"/>
              </w:rPr>
            </w:pPr>
            <w:r w:rsidRPr="000907AE">
              <w:rPr>
                <w:rFonts w:ascii="Times New Roman" w:hAnsi="Times New Roman" w:cs="Times New Roman"/>
              </w:rPr>
              <w:lastRenderedPageBreak/>
              <w:t>Đội phát triển</w:t>
            </w:r>
          </w:p>
        </w:tc>
        <w:tc>
          <w:tcPr>
            <w:tcW w:w="8010" w:type="dxa"/>
          </w:tcPr>
          <w:p w14:paraId="2016483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theo ITIL v3.1 và giám sát hệ thống CNTT cho Ngân Hàng TMCP An Bình; </w:t>
            </w:r>
          </w:p>
          <w:p w14:paraId="11DC687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ệ thống giám sát hạ tầng và ứng dụng của Ngân Hàng Thương Mại Á Châu - ACB (01/2017 – 03/2017); </w:t>
            </w:r>
          </w:p>
          <w:p w14:paraId="4FA0E0A5"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ệ thống quản trị dịch vụ của chuỗi nhà hàng Golden Gate – 2017;</w:t>
            </w:r>
          </w:p>
          <w:p w14:paraId="69D6E8F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Quốc Tế - VIB (08/2016 – 01/2017); </w:t>
            </w:r>
          </w:p>
          <w:p w14:paraId="74B523F3"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lý tài sản của Ngân Hàng Quốc Tế - VIB (12/2015 – 02/2016); </w:t>
            </w:r>
          </w:p>
          <w:p w14:paraId="64310CA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Khối IT Ngân Hàng Thương Mại Á Châu - ACB (01/2015 – 10/2015); </w:t>
            </w:r>
          </w:p>
          <w:p w14:paraId="48BF216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Quốc Tế - VIB (05/2014 – 06/2014);</w:t>
            </w:r>
          </w:p>
          <w:p w14:paraId="677087B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Sữa Việt Nam - Vinamilk (11/2013 – 05/2014); </w:t>
            </w:r>
          </w:p>
          <w:p w14:paraId="63134C8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Phương Đông - OCB (07/2013 – 11/2013);</w:t>
            </w:r>
          </w:p>
          <w:p w14:paraId="766B90B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 xml:space="preserve">Xây dựng giải pháp báo cáo cho hệ thống giám sát hạ tầng của Công Ty TNHH Truyền Thông Giải Trí Megastar - CGV (04/2013 – 07/2013); </w:t>
            </w:r>
          </w:p>
          <w:p w14:paraId="179C774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Kỹ Thương Việt Nam – TCB (05/2012 - 05/2013): </w:t>
            </w:r>
          </w:p>
          <w:p w14:paraId="6897D54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Đàu Khí TNK B.P Vietnam (05/2012 - 10/2012); </w:t>
            </w:r>
          </w:p>
          <w:p w14:paraId="23DEB8E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Hải Việt Nam - MSB (01/2012 – 04/2012); </w:t>
            </w:r>
          </w:p>
          <w:p w14:paraId="326825C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giai đoạn 1) của Công Ty TNHH Nước Giải Khát Pepsico (12/2011 – 02/2012).</w:t>
            </w:r>
          </w:p>
        </w:tc>
      </w:tr>
    </w:tbl>
    <w:p w14:paraId="0BBE61FA" w14:textId="77777777" w:rsidR="00DC5BC6" w:rsidRPr="000907AE" w:rsidRDefault="00DC5BC6" w:rsidP="006F4676">
      <w:pPr>
        <w:spacing w:line="360" w:lineRule="auto"/>
        <w:rPr>
          <w:rFonts w:ascii="Times New Roman" w:hAnsi="Times New Roman" w:cs="Times New Roman"/>
        </w:rPr>
      </w:pPr>
    </w:p>
    <w:p w14:paraId="2E303275" w14:textId="6022EC42" w:rsidR="001F36A9" w:rsidRPr="000907AE" w:rsidRDefault="001F36A9" w:rsidP="007D44D9">
      <w:pPr>
        <w:pStyle w:val="cap1"/>
        <w:ind w:left="426" w:hanging="426"/>
      </w:pPr>
      <w:r w:rsidRPr="000907AE">
        <w:t>Thông tin về vị trí sinh viên tham gia thực tập:</w:t>
      </w:r>
    </w:p>
    <w:p w14:paraId="742CFB51" w14:textId="49E3815B" w:rsidR="00240BB0" w:rsidRPr="000907AE" w:rsidRDefault="00D73E76" w:rsidP="00BE57EF">
      <w:pPr>
        <w:pStyle w:val="ListParagraph"/>
        <w:numPr>
          <w:ilvl w:val="0"/>
          <w:numId w:val="56"/>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ự</w:t>
      </w:r>
      <w:r w:rsidR="00240BB0" w:rsidRPr="000907AE">
        <w:rPr>
          <w:rFonts w:ascii="Times New Roman" w:hAnsi="Times New Roman" w:cs="Times New Roman"/>
          <w:sz w:val="26"/>
          <w:szCs w:val="26"/>
        </w:rPr>
        <w:t>c tập sinh dev</w:t>
      </w:r>
    </w:p>
    <w:p w14:paraId="566C976C" w14:textId="49FC8576" w:rsidR="00240BB0" w:rsidRPr="000907AE" w:rsidRDefault="00240BB0" w:rsidP="007D44D9">
      <w:pPr>
        <w:pStyle w:val="cap2222"/>
      </w:pPr>
      <w:bookmarkStart w:id="37" w:name="_Toc103766577"/>
      <w:r w:rsidRPr="000907AE">
        <w:t>Giới thiệu về vị trí thực tập</w:t>
      </w:r>
      <w:bookmarkEnd w:id="37"/>
    </w:p>
    <w:p w14:paraId="4A7A3F7A" w14:textId="4E538E4E"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ev có nhiệm vụ đánh giá hệ thống và duy trì hệ thống</w:t>
      </w:r>
    </w:p>
    <w:p w14:paraId="2209B0BE" w14:textId="1BE3F050"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Xây dựng các ứng dụng và website theo yêu cầu</w:t>
      </w:r>
    </w:p>
    <w:p w14:paraId="1030A624" w14:textId="009E4AD1" w:rsidR="00240BB0" w:rsidRPr="000907AE" w:rsidRDefault="00240BB0" w:rsidP="007D44D9">
      <w:pPr>
        <w:pStyle w:val="cap2222"/>
      </w:pPr>
      <w:bookmarkStart w:id="38" w:name="_Toc103766578"/>
      <w:r w:rsidRPr="000907AE">
        <w:t>Đặc điểm, yêu cầu</w:t>
      </w:r>
      <w:bookmarkEnd w:id="38"/>
    </w:p>
    <w:p w14:paraId="1BC60E72" w14:textId="03A09DA0"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hả năng tiếng Anh tốt.</w:t>
      </w:r>
    </w:p>
    <w:p w14:paraId="43CBB088" w14:textId="35CB8C7B" w:rsidR="00A05A97" w:rsidRPr="000907AE" w:rsidRDefault="00A05A97"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hả năng tư duy tốt.</w:t>
      </w:r>
    </w:p>
    <w:p w14:paraId="5A25BB63" w14:textId="77777777"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ỹ năng làm việc nhóm và khả năng hoạt động độc lập.</w:t>
      </w:r>
    </w:p>
    <w:p w14:paraId="7492A1DF" w14:textId="77777777"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iên trì, chịu khó và có tính học hỏi cao.</w:t>
      </w:r>
    </w:p>
    <w:p w14:paraId="03FE8623" w14:textId="328024E9"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iến thức nền tảng về HTML, CSS, JavaScript, .NET</w:t>
      </w:r>
    </w:p>
    <w:p w14:paraId="6026657A" w14:textId="0A4B0A79" w:rsidR="001F36A9" w:rsidRPr="000907AE" w:rsidRDefault="001F36A9" w:rsidP="006F4676">
      <w:pPr>
        <w:pStyle w:val="cap00"/>
        <w:ind w:left="0" w:hanging="426"/>
      </w:pPr>
      <w:r w:rsidRPr="000907AE">
        <w:lastRenderedPageBreak/>
        <w:t>PHÂN TÍCH THỰC TRẠNG CỦA VẤN ĐỀ CÓ LIÊN QUAN ĐẾN ĐỀ TÀI MÀ SINH VIÊN CHỌN VIẾT BÁO CÁO THỰC TẬP TẠI ĐƠN VỊ/DOANH NGHIỆP THỰC TẬP</w:t>
      </w:r>
    </w:p>
    <w:p w14:paraId="738C5770" w14:textId="56FB14B2" w:rsidR="00721652" w:rsidRPr="000907AE" w:rsidRDefault="00721652" w:rsidP="006F4676">
      <w:pPr>
        <w:pStyle w:val="cap11"/>
        <w:ind w:left="426" w:hanging="426"/>
      </w:pPr>
      <w:r w:rsidRPr="000907AE">
        <w:t>Phân tích đánh giá tình hình thực tế theo chủ đề thực tập tại đơn vị</w:t>
      </w:r>
    </w:p>
    <w:p w14:paraId="6A036AA2"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0907AE">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0907AE">
        <w:rPr>
          <w:rFonts w:ascii="Times New Roman" w:hAnsi="Times New Roman" w:cs="Times New Roman"/>
          <w:sz w:val="26"/>
          <w:szCs w:val="26"/>
        </w:rPr>
        <w:t xml:space="preserve"> </w:t>
      </w:r>
    </w:p>
    <w:p w14:paraId="2A4EEB32" w14:textId="2343E314" w:rsidR="00721652" w:rsidRPr="000907AE" w:rsidRDefault="003B234F" w:rsidP="006F4676">
      <w:pPr>
        <w:pStyle w:val="cap11"/>
        <w:ind w:left="426" w:hanging="426"/>
      </w:pPr>
      <w:r w:rsidRPr="000907AE">
        <w:t>Ưu điểm, hạn chế</w:t>
      </w:r>
    </w:p>
    <w:p w14:paraId="30A19F41" w14:textId="5F28628F" w:rsidR="00721652" w:rsidRPr="000907AE" w:rsidRDefault="00721652" w:rsidP="006F4676">
      <w:pPr>
        <w:pStyle w:val="cap22"/>
        <w:ind w:left="709" w:hanging="709"/>
      </w:pPr>
      <w:r w:rsidRPr="000907AE">
        <w:t>Ưu điểm</w:t>
      </w:r>
    </w:p>
    <w:p w14:paraId="70124383" w14:textId="77777777" w:rsidR="003C48BF" w:rsidRPr="000907AE" w:rsidRDefault="00721652" w:rsidP="00BE57EF">
      <w:pPr>
        <w:pStyle w:val="ListParagraph"/>
        <w:numPr>
          <w:ilvl w:val="0"/>
          <w:numId w:val="26"/>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0907AE" w:rsidRDefault="00721652" w:rsidP="00BE57EF">
      <w:pPr>
        <w:pStyle w:val="ListParagraph"/>
        <w:numPr>
          <w:ilvl w:val="0"/>
          <w:numId w:val="26"/>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0907AE" w:rsidRDefault="00A53DEC" w:rsidP="00BE57EF">
      <w:pPr>
        <w:pStyle w:val="ListParagraph"/>
        <w:numPr>
          <w:ilvl w:val="0"/>
          <w:numId w:val="26"/>
        </w:numPr>
        <w:spacing w:line="360" w:lineRule="auto"/>
        <w:rPr>
          <w:rFonts w:ascii="Times New Roman" w:hAnsi="Times New Roman" w:cs="Times New Roman"/>
          <w:sz w:val="26"/>
          <w:szCs w:val="26"/>
        </w:rPr>
      </w:pPr>
      <w:r w:rsidRPr="000907AE">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0907AE" w:rsidRDefault="00721652" w:rsidP="00E7568D">
      <w:pPr>
        <w:pStyle w:val="cap22"/>
        <w:ind w:hanging="720"/>
      </w:pPr>
      <w:r w:rsidRPr="000907AE">
        <w:t>Nhược điểm</w:t>
      </w:r>
    </w:p>
    <w:p w14:paraId="79AC3949" w14:textId="77777777" w:rsidR="003C48BF"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Lập trình viên có rất nhiều ưu điểm, nhiều lợi thế. Nhưng</w:t>
      </w:r>
      <w:r w:rsidR="00A53DEC" w:rsidRPr="000907AE">
        <w:rPr>
          <w:rFonts w:ascii="Times New Roman" w:hAnsi="Times New Roman" w:cs="Times New Roman"/>
          <w:sz w:val="26"/>
          <w:szCs w:val="26"/>
          <w:shd w:val="clear" w:color="auto" w:fill="FFFFFF"/>
        </w:rPr>
        <w:t xml:space="preserve"> vẫn có những nhược điểm riêng.</w:t>
      </w:r>
    </w:p>
    <w:p w14:paraId="6CA24657" w14:textId="00DCEA9E" w:rsidR="00721652"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0907AE" w:rsidRDefault="00721652" w:rsidP="00476FBE">
      <w:pPr>
        <w:pStyle w:val="cap11"/>
        <w:ind w:left="426" w:hanging="426"/>
      </w:pPr>
      <w:r w:rsidRPr="000907AE">
        <w:t>Tiến độ thực hiện công việc (các mốc thời gian thực hiện)</w:t>
      </w:r>
    </w:p>
    <w:p w14:paraId="010B0625" w14:textId="75C1760F" w:rsidR="00E90380" w:rsidRPr="000907AE" w:rsidRDefault="00E90380" w:rsidP="00C031B3">
      <w:pPr>
        <w:pStyle w:val="cap222"/>
        <w:ind w:left="709" w:hanging="709"/>
        <w:rPr>
          <w:rFonts w:cs="Times New Roman"/>
        </w:rPr>
      </w:pPr>
      <w:r w:rsidRPr="000907AE">
        <w:rPr>
          <w:rFonts w:cs="Times New Roman"/>
          <w:shd w:val="clear" w:color="auto" w:fill="FFFFFF"/>
        </w:rPr>
        <w:t>Tìm hiểu sơ đồ tổ chức, lĩnh vực hoạt động, sản phẩm đặc trưng của công ty</w:t>
      </w:r>
    </w:p>
    <w:p w14:paraId="45D0D58A" w14:textId="6B7CD46E" w:rsidR="00E90380" w:rsidRPr="000907AE" w:rsidRDefault="00E90380" w:rsidP="006F4676">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0819B5" w:rsidRDefault="004B35A6"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w:t>
      </w:r>
      <w:r w:rsidRPr="000819B5">
        <w:rPr>
          <w:rFonts w:ascii="Times New Roman" w:hAnsi="Times New Roman" w:cs="Times New Roman"/>
          <w:sz w:val="26"/>
          <w:szCs w:val="26"/>
        </w:rPr>
        <w:fldChar w:fldCharType="end"/>
      </w:r>
      <w:r w:rsidR="000819B5">
        <w:rPr>
          <w:rFonts w:ascii="Times New Roman" w:hAnsi="Times New Roman" w:cs="Times New Roman"/>
          <w:sz w:val="26"/>
          <w:szCs w:val="26"/>
        </w:rPr>
        <w:t xml:space="preserve"> </w:t>
      </w:r>
      <w:r w:rsidRPr="000819B5">
        <w:rPr>
          <w:rFonts w:ascii="Times New Roman" w:hAnsi="Times New Roman" w:cs="Times New Roman"/>
          <w:sz w:val="26"/>
          <w:szCs w:val="26"/>
        </w:rPr>
        <w:t>Các dịch vụ cung cấp</w:t>
      </w:r>
    </w:p>
    <w:p w14:paraId="5B93B3C1" w14:textId="790E9C2B" w:rsidR="00E90380" w:rsidRPr="000907AE" w:rsidRDefault="00E90380" w:rsidP="00BE57EF">
      <w:pPr>
        <w:pStyle w:val="ListParagraph"/>
        <w:numPr>
          <w:ilvl w:val="0"/>
          <w:numId w:val="39"/>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dịch vụ cung cấp bao gồm</w:t>
      </w:r>
      <w:r w:rsidR="00C41940" w:rsidRPr="000907AE">
        <w:rPr>
          <w:rFonts w:ascii="Times New Roman" w:hAnsi="Times New Roman" w:cs="Times New Roman"/>
          <w:sz w:val="26"/>
          <w:szCs w:val="26"/>
        </w:rPr>
        <w:t>:</w:t>
      </w:r>
    </w:p>
    <w:p w14:paraId="4C63DC89"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2E10636A"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45C2A5B6"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75323F6F"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23B86C34" w14:textId="46D1EAC8" w:rsidR="00E90380" w:rsidRPr="000907AE" w:rsidRDefault="00E90380" w:rsidP="006F4676">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0819B5" w:rsidRDefault="004B35A6"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2</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Ưu điểm trong triển khai dịch vụ</w:t>
      </w:r>
    </w:p>
    <w:p w14:paraId="751BD50A" w14:textId="22202E4B" w:rsidR="00E90380" w:rsidRPr="000907AE" w:rsidRDefault="00E90380" w:rsidP="00BE57EF">
      <w:pPr>
        <w:pStyle w:val="ListParagraph"/>
        <w:numPr>
          <w:ilvl w:val="0"/>
          <w:numId w:val="39"/>
        </w:numPr>
        <w:spacing w:line="360" w:lineRule="auto"/>
        <w:rPr>
          <w:rFonts w:ascii="Times New Roman" w:hAnsi="Times New Roman" w:cs="Times New Roman"/>
          <w:sz w:val="26"/>
          <w:szCs w:val="26"/>
        </w:rPr>
      </w:pPr>
      <w:r w:rsidRPr="000907AE">
        <w:rPr>
          <w:rFonts w:ascii="Times New Roman" w:hAnsi="Times New Roman" w:cs="Times New Roman"/>
          <w:sz w:val="26"/>
          <w:szCs w:val="26"/>
        </w:rPr>
        <w:t>Ưu điểm trong triển khai dịch vụ</w:t>
      </w:r>
    </w:p>
    <w:p w14:paraId="47C8CBC8"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ối giản chi phí đầu tư mà vẫn đảm bảo tính tối ưu, đúng tiêu chuẩn.</w:t>
      </w:r>
    </w:p>
    <w:p w14:paraId="62F0975C"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Đảm bảo thi công an toàn, nhanh chóng, chính xác.</w:t>
      </w:r>
    </w:p>
    <w:p w14:paraId="010EFD81" w14:textId="7FC45538"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0907AE" w:rsidRDefault="002A2174" w:rsidP="00E11656">
      <w:pPr>
        <w:pStyle w:val="cap222"/>
        <w:rPr>
          <w:rFonts w:cs="Times New Roman"/>
        </w:rPr>
      </w:pPr>
      <w:r w:rsidRPr="000907AE">
        <w:rPr>
          <w:rFonts w:cs="Times New Roman"/>
          <w:shd w:val="clear" w:color="auto" w:fill="FFFFFF"/>
        </w:rPr>
        <w:t>Tìm hiểu về các framework, ngôn ngữ</w:t>
      </w:r>
    </w:p>
    <w:p w14:paraId="59CB0623" w14:textId="77777777" w:rsidR="002A2174" w:rsidRPr="000907AE" w:rsidRDefault="002A2174" w:rsidP="00BE57EF">
      <w:pPr>
        <w:pStyle w:val="ListParagraph"/>
        <w:numPr>
          <w:ilvl w:val="0"/>
          <w:numId w:val="19"/>
        </w:numPr>
        <w:shd w:val="clear" w:color="auto" w:fill="FFFFFF"/>
        <w:spacing w:after="0" w:line="360" w:lineRule="auto"/>
        <w:rPr>
          <w:rFonts w:ascii="Times New Roman" w:hAnsi="Times New Roman" w:cs="Times New Roman"/>
          <w:b/>
          <w:sz w:val="26"/>
          <w:szCs w:val="26"/>
        </w:rPr>
      </w:pPr>
      <w:r w:rsidRPr="000907AE">
        <w:rPr>
          <w:rFonts w:ascii="Times New Roman" w:hAnsi="Times New Roman" w:cs="Times New Roman"/>
          <w:b/>
          <w:sz w:val="26"/>
          <w:szCs w:val="26"/>
        </w:rPr>
        <w:t>.NET Framework</w:t>
      </w:r>
    </w:p>
    <w:p w14:paraId="06DE2C7A" w14:textId="5F5159A9" w:rsidR="009F5819" w:rsidRPr="000907AE" w:rsidRDefault="007D6CD7" w:rsidP="00BE57EF">
      <w:pPr>
        <w:pStyle w:val="ListParagraph"/>
        <w:numPr>
          <w:ilvl w:val="0"/>
          <w:numId w:val="28"/>
        </w:numPr>
        <w:spacing w:line="360" w:lineRule="auto"/>
        <w:rPr>
          <w:rFonts w:ascii="Times New Roman" w:hAnsi="Times New Roman" w:cs="Times New Roman"/>
          <w:sz w:val="26"/>
          <w:szCs w:val="26"/>
        </w:rPr>
      </w:pPr>
      <w:r w:rsidRPr="000907AE">
        <w:rPr>
          <w:rFonts w:ascii="Times New Roman" w:hAnsi="Times New Roman" w:cs="Times New Roman"/>
          <w:sz w:val="26"/>
          <w:szCs w:val="26"/>
        </w:rPr>
        <w:t>G</w:t>
      </w:r>
      <w:r w:rsidR="009F5819" w:rsidRPr="000907AE">
        <w:rPr>
          <w:rFonts w:ascii="Times New Roman" w:hAnsi="Times New Roman" w:cs="Times New Roman"/>
          <w:sz w:val="26"/>
          <w:szCs w:val="26"/>
        </w:rPr>
        <w:t>iúp cho các websites, services, desktop apps... chạy trên Windows.</w:t>
      </w:r>
    </w:p>
    <w:p w14:paraId="65213284" w14:textId="3B38A351" w:rsidR="009F5819" w:rsidRPr="000907AE" w:rsidRDefault="009F5819" w:rsidP="00BE57EF">
      <w:pPr>
        <w:pStyle w:val="ListParagraph"/>
        <w:numPr>
          <w:ilvl w:val="0"/>
          <w:numId w:val="28"/>
        </w:numPr>
        <w:spacing w:line="360" w:lineRule="auto"/>
        <w:rPr>
          <w:rFonts w:ascii="Times New Roman" w:hAnsi="Times New Roman" w:cs="Times New Roman"/>
          <w:sz w:val="26"/>
          <w:szCs w:val="26"/>
        </w:rPr>
      </w:pPr>
      <w:r w:rsidRPr="000907AE">
        <w:rPr>
          <w:rFonts w:ascii="Times New Roman" w:hAnsi="Times New Roman" w:cs="Times New Roman"/>
          <w:sz w:val="26"/>
          <w:szCs w:val="26"/>
        </w:rPr>
        <w:t>Có thể sử dụng nhiều loại ngôn ngữ(C#, F#, or Visual Basic)</w:t>
      </w:r>
    </w:p>
    <w:p w14:paraId="6825BE0F" w14:textId="77777777" w:rsidR="002A2174" w:rsidRPr="000907AE" w:rsidRDefault="002A2174"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Khái lược về ASP.NET Core là gì?</w:t>
      </w:r>
    </w:p>
    <w:p w14:paraId="73BF59E6" w14:textId="2846EDD3" w:rsidR="009F5819" w:rsidRPr="000907AE" w:rsidRDefault="009F5819" w:rsidP="006F4676">
      <w:pPr>
        <w:spacing w:line="360" w:lineRule="auto"/>
        <w:ind w:firstLine="720"/>
        <w:rPr>
          <w:rFonts w:ascii="Times New Roman" w:hAnsi="Times New Roman" w:cs="Times New Roman"/>
          <w:shd w:val="clear" w:color="auto" w:fill="FFFFFF"/>
        </w:rPr>
      </w:pPr>
      <w:r w:rsidRPr="000907AE">
        <w:rPr>
          <w:rFonts w:ascii="Times New Roman" w:hAnsi="Times New Roman" w:cs="Times New Roman"/>
          <w:sz w:val="26"/>
          <w:szCs w:val="26"/>
        </w:rPr>
        <w:t>ASP.NET Core là g</w:t>
      </w:r>
      <w:r w:rsidR="00923D9C" w:rsidRPr="000907AE">
        <w:rPr>
          <w:rFonts w:ascii="Times New Roman" w:hAnsi="Times New Roman" w:cs="Times New Roman"/>
          <w:sz w:val="26"/>
          <w:szCs w:val="26"/>
        </w:rPr>
        <w:t>ì</w:t>
      </w:r>
      <w:r w:rsidRPr="000907AE">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0907AE">
        <w:rPr>
          <w:rFonts w:ascii="Times New Roman" w:hAnsi="Times New Roman" w:cs="Times New Roman"/>
          <w:sz w:val="26"/>
          <w:szCs w:val="26"/>
          <w:shd w:val="clear" w:color="auto" w:fill="FFFFFF"/>
        </w:rPr>
        <w:t xml:space="preserve"> </w:t>
      </w:r>
      <w:r w:rsidRPr="000907AE">
        <w:rPr>
          <w:rFonts w:ascii="Times New Roman" w:hAnsi="Times New Roman" w:cs="Times New Roman"/>
          <w:shd w:val="clear" w:color="auto" w:fill="FFFFFF"/>
        </w:rPr>
        <w:t>backend cho mobile.</w:t>
      </w:r>
    </w:p>
    <w:p w14:paraId="7BD19F1B" w14:textId="7A8B74D1" w:rsidR="009F5819" w:rsidRPr="000907AE" w:rsidRDefault="009F5819"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ấu trúc ASP.NET Core</w:t>
      </w:r>
      <w:r w:rsidR="00484631" w:rsidRPr="000907AE">
        <w:rPr>
          <w:rFonts w:ascii="Times New Roman" w:hAnsi="Times New Roman" w:cs="Times New Roman"/>
          <w:sz w:val="26"/>
          <w:szCs w:val="26"/>
        </w:rPr>
        <w:t xml:space="preserve"> MVC</w:t>
      </w:r>
    </w:p>
    <w:p w14:paraId="65587C7B" w14:textId="0EDE3FB6" w:rsidR="009F5819" w:rsidRPr="000907AE" w:rsidRDefault="009F5819" w:rsidP="00BE57EF">
      <w:pPr>
        <w:pStyle w:val="ListParagraph"/>
        <w:numPr>
          <w:ilvl w:val="0"/>
          <w:numId w:val="2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lastRenderedPageBreak/>
        <w:t>MVC</w:t>
      </w:r>
    </w:p>
    <w:p w14:paraId="7F3EE92D" w14:textId="07419C47" w:rsidR="009F5819" w:rsidRPr="000907AE" w:rsidRDefault="009F5819"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t>MVC phân chia chức năng các phần ứng dụng ra làm các nhóm độc lập</w:t>
      </w:r>
      <w:r w:rsidR="00610AAB" w:rsidRPr="000907AE">
        <w:rPr>
          <w:rFonts w:ascii="Times New Roman" w:hAnsi="Times New Roman" w:cs="Times New Roman"/>
          <w:sz w:val="26"/>
          <w:szCs w:val="26"/>
        </w:rPr>
        <w:t>: Model, View, Controller</w:t>
      </w:r>
    </w:p>
    <w:p w14:paraId="4E5C11D2" w14:textId="77777777" w:rsidR="00EC6EE9"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Model</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View</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Controller</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0907AE" w:rsidRDefault="00610AAB" w:rsidP="008009DA">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00741" cy="4163006"/>
                    </a:xfrm>
                    <a:prstGeom prst="rect">
                      <a:avLst/>
                    </a:prstGeom>
                  </pic:spPr>
                </pic:pic>
              </a:graphicData>
            </a:graphic>
          </wp:inline>
        </w:drawing>
      </w:r>
    </w:p>
    <w:p w14:paraId="1DCC606A" w14:textId="5EA93A95"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3</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VC</w:t>
      </w:r>
    </w:p>
    <w:p w14:paraId="1EB4BC7C" w14:textId="1F52A731" w:rsidR="00610AAB" w:rsidRPr="000907AE" w:rsidRDefault="00610AAB" w:rsidP="00BE57EF">
      <w:pPr>
        <w:pStyle w:val="ListParagraph"/>
        <w:numPr>
          <w:ilvl w:val="0"/>
          <w:numId w:val="31"/>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SignalR</w:t>
      </w:r>
    </w:p>
    <w:p w14:paraId="40E4C171" w14:textId="0DA95DB4" w:rsidR="00610AAB" w:rsidRPr="000907AE" w:rsidRDefault="00610AAB"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lastRenderedPageBreak/>
        <w:t>Cho phép truyền thông tin thời gian thực một cách nhanh chóng</w:t>
      </w:r>
      <w:r w:rsidR="00E417C2" w:rsidRPr="000907AE">
        <w:rPr>
          <w:rFonts w:ascii="Times New Roman" w:hAnsi="Times New Roman" w:cs="Times New Roman"/>
          <w:sz w:val="26"/>
          <w:szCs w:val="26"/>
        </w:rPr>
        <w:t>, thích hợp để xây dựng ứng dụng Chat để gửi tin.</w:t>
      </w:r>
    </w:p>
    <w:p w14:paraId="6136078C" w14:textId="4BA4BBB0" w:rsidR="00B35849" w:rsidRPr="000907AE" w:rsidRDefault="001E4DCF"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8"/>
                    <a:stretch>
                      <a:fillRect/>
                    </a:stretch>
                  </pic:blipFill>
                  <pic:spPr>
                    <a:xfrm>
                      <a:off x="0" y="0"/>
                      <a:ext cx="5943600" cy="3343275"/>
                    </a:xfrm>
                    <a:prstGeom prst="rect">
                      <a:avLst/>
                    </a:prstGeom>
                  </pic:spPr>
                </pic:pic>
              </a:graphicData>
            </a:graphic>
          </wp:inline>
        </w:drawing>
      </w:r>
    </w:p>
    <w:p w14:paraId="09C12DBA" w14:textId="5D32F90C"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4</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SignalR</w:t>
      </w:r>
    </w:p>
    <w:p w14:paraId="39853BB9" w14:textId="24A06D9E" w:rsidR="009575B9" w:rsidRPr="000907AE" w:rsidRDefault="009575B9" w:rsidP="00BE57EF">
      <w:pPr>
        <w:pStyle w:val="ListParagraph"/>
        <w:numPr>
          <w:ilvl w:val="0"/>
          <w:numId w:val="1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Javascript</w:t>
      </w:r>
    </w:p>
    <w:p w14:paraId="14CB67CC" w14:textId="77777777" w:rsidR="00011C68" w:rsidRPr="000907AE" w:rsidRDefault="00011C68" w:rsidP="00FE55AF">
      <w:p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b/>
          <w:bCs/>
          <w:sz w:val="26"/>
          <w:szCs w:val="26"/>
        </w:rPr>
        <w:t>Javascript</w:t>
      </w:r>
      <w:r w:rsidRPr="000907AE">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0907AE" w:rsidRDefault="00011C68" w:rsidP="00BE57EF">
      <w:pPr>
        <w:pStyle w:val="ListParagraph"/>
        <w:numPr>
          <w:ilvl w:val="0"/>
          <w:numId w:val="41"/>
        </w:numPr>
        <w:spacing w:line="360" w:lineRule="auto"/>
        <w:ind w:left="426" w:hanging="426"/>
        <w:rPr>
          <w:rFonts w:ascii="Times New Roman" w:hAnsi="Times New Roman" w:cs="Times New Roman"/>
          <w:sz w:val="26"/>
          <w:szCs w:val="26"/>
        </w:rPr>
      </w:pPr>
      <w:r w:rsidRPr="000907AE">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0907AE" w:rsidRDefault="00011C68" w:rsidP="00FE55AF">
      <w:pPr>
        <w:pStyle w:val="NormalWeb"/>
        <w:shd w:val="clear" w:color="auto" w:fill="FFFFFF"/>
        <w:spacing w:before="0" w:beforeAutospacing="0" w:after="0" w:afterAutospacing="0" w:line="360" w:lineRule="auto"/>
        <w:rPr>
          <w:sz w:val="26"/>
          <w:szCs w:val="26"/>
        </w:rPr>
      </w:pPr>
      <w:r w:rsidRPr="000907AE">
        <w:rPr>
          <w:sz w:val="26"/>
          <w:szCs w:val="26"/>
        </w:rPr>
        <w:t>Là một ngôn ngữ lập trình rất phổ biến hiện nay, </w:t>
      </w:r>
      <w:r w:rsidRPr="000907AE">
        <w:rPr>
          <w:rStyle w:val="Strong"/>
          <w:sz w:val="26"/>
          <w:szCs w:val="26"/>
        </w:rPr>
        <w:t>Javascript </w:t>
      </w:r>
      <w:r w:rsidRPr="000907AE">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0907AE" w:rsidRDefault="00011C68" w:rsidP="00BE57EF">
      <w:pPr>
        <w:pStyle w:val="ListParagraph"/>
        <w:numPr>
          <w:ilvl w:val="0"/>
          <w:numId w:val="42"/>
        </w:numPr>
        <w:spacing w:line="360" w:lineRule="auto"/>
        <w:ind w:hanging="720"/>
        <w:rPr>
          <w:rFonts w:ascii="Times New Roman" w:hAnsi="Times New Roman" w:cs="Times New Roman"/>
          <w:sz w:val="26"/>
          <w:szCs w:val="26"/>
        </w:rPr>
      </w:pPr>
      <w:r w:rsidRPr="000907AE">
        <w:rPr>
          <w:rStyle w:val="Strong"/>
          <w:rFonts w:ascii="Times New Roman" w:hAnsi="Times New Roman" w:cs="Times New Roman"/>
          <w:sz w:val="26"/>
          <w:szCs w:val="26"/>
        </w:rPr>
        <w:t>Ưu điểm</w:t>
      </w:r>
    </w:p>
    <w:p w14:paraId="776AF94F" w14:textId="77777777" w:rsidR="00011C68" w:rsidRPr="000907AE" w:rsidRDefault="00011C68" w:rsidP="00FE55AF">
      <w:pPr>
        <w:pStyle w:val="NormalWeb"/>
        <w:shd w:val="clear" w:color="auto" w:fill="FFFFFF"/>
        <w:spacing w:before="0" w:beforeAutospacing="0" w:after="0" w:afterAutospacing="0" w:line="360" w:lineRule="auto"/>
        <w:rPr>
          <w:sz w:val="26"/>
          <w:szCs w:val="26"/>
        </w:rPr>
      </w:pPr>
      <w:r w:rsidRPr="000907AE">
        <w:rPr>
          <w:sz w:val="26"/>
          <w:szCs w:val="26"/>
        </w:rPr>
        <w:t>Một số ưu điểm nổi bật của ngôn ngữ lập trình JavaScript như sau:</w:t>
      </w:r>
    </w:p>
    <w:p w14:paraId="5DEB5604" w14:textId="528CFB69"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Chương trình rất dễ học.</w:t>
      </w:r>
    </w:p>
    <w:p w14:paraId="0595CFED" w14:textId="7E734BAC"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Cộng đồng nhiều, tutorial nhiều</w:t>
      </w:r>
    </w:p>
    <w:p w14:paraId="282B064A" w14:textId="4914E1DB"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Thư viện hỗ trợ tận răng, code ít ra nhiều</w:t>
      </w:r>
    </w:p>
    <w:p w14:paraId="41297942" w14:textId="1EE4FC5F"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ó thể hoạt động ở trên nhiều nền tảng và các trình duyệt web khác nhau.</w:t>
      </w:r>
    </w:p>
    <w:p w14:paraId="16C16A83"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0907AE" w:rsidRDefault="00011C68" w:rsidP="00BE57EF">
      <w:pPr>
        <w:pStyle w:val="Heading3"/>
        <w:numPr>
          <w:ilvl w:val="0"/>
          <w:numId w:val="42"/>
        </w:numPr>
        <w:shd w:val="clear" w:color="auto" w:fill="FFFFFF"/>
        <w:spacing w:before="0" w:after="0" w:line="360" w:lineRule="auto"/>
        <w:ind w:hanging="720"/>
        <w:rPr>
          <w:rFonts w:ascii="Times New Roman" w:hAnsi="Times New Roman" w:cs="Times New Roman"/>
          <w:b w:val="0"/>
        </w:rPr>
      </w:pPr>
      <w:r w:rsidRPr="000907AE">
        <w:rPr>
          <w:rStyle w:val="Strong"/>
          <w:rFonts w:ascii="Times New Roman" w:hAnsi="Times New Roman" w:cs="Times New Roman"/>
          <w:b/>
        </w:rPr>
        <w:t>Nhược điểm</w:t>
      </w:r>
    </w:p>
    <w:p w14:paraId="0B76C2E3" w14:textId="77777777" w:rsidR="00011C68" w:rsidRPr="000907AE" w:rsidRDefault="00011C68" w:rsidP="006F4676">
      <w:pPr>
        <w:pStyle w:val="NormalWeb"/>
        <w:shd w:val="clear" w:color="auto" w:fill="FFFFFF"/>
        <w:spacing w:before="0" w:beforeAutospacing="0" w:after="0" w:afterAutospacing="0" w:line="360" w:lineRule="auto"/>
        <w:rPr>
          <w:sz w:val="26"/>
          <w:szCs w:val="26"/>
        </w:rPr>
      </w:pPr>
      <w:r w:rsidRPr="000907AE">
        <w:rPr>
          <w:sz w:val="26"/>
          <w:szCs w:val="26"/>
        </w:rPr>
        <w:t>Bên cạnh những ưu điểm kể trên thì </w:t>
      </w:r>
      <w:r w:rsidRPr="000907AE">
        <w:rPr>
          <w:rStyle w:val="Strong"/>
          <w:sz w:val="26"/>
          <w:szCs w:val="26"/>
        </w:rPr>
        <w:t>Javascript</w:t>
      </w:r>
      <w:r w:rsidRPr="000907AE">
        <w:rPr>
          <w:sz w:val="26"/>
          <w:szCs w:val="26"/>
        </w:rPr>
        <w:t> vẫn có những nhược điểm riêng tương tự như các ngôn ngữ lập trình khác hiện nay. Cụ thể: </w:t>
      </w:r>
    </w:p>
    <w:p w14:paraId="661F32C3" w14:textId="4DE83951" w:rsidR="00011C68" w:rsidRPr="000907AE" w:rsidRDefault="00011C68" w:rsidP="00BE57EF">
      <w:pPr>
        <w:pStyle w:val="blocks-gallery-item"/>
        <w:numPr>
          <w:ilvl w:val="0"/>
          <w:numId w:val="16"/>
        </w:numPr>
        <w:spacing w:before="0" w:beforeAutospacing="0" w:after="0" w:afterAutospacing="0" w:line="360" w:lineRule="auto"/>
        <w:rPr>
          <w:sz w:val="26"/>
          <w:szCs w:val="26"/>
        </w:rPr>
      </w:pPr>
      <w:r w:rsidRPr="000907AE">
        <w:rPr>
          <w:sz w:val="26"/>
          <w:szCs w:val="26"/>
        </w:rPr>
        <w:t>Một số nhược điểm còn tồn tại</w:t>
      </w:r>
    </w:p>
    <w:p w14:paraId="60EBBB7B" w14:textId="3D79C0F5"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Dễ học nhưng rất khó thành thạo(DOM, Async, Module, ES6,...)</w:t>
      </w:r>
    </w:p>
    <w:p w14:paraId="02EC42AF" w14:textId="2D1396FC"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Quá nhiều chuẩn, quá nhiều framework để lựa chọn</w:t>
      </w:r>
    </w:p>
    <w:p w14:paraId="6393FDCA" w14:textId="75113977"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Phải cập nhật kiến thức liên tục</w:t>
      </w:r>
    </w:p>
    <w:p w14:paraId="30D67DD9" w14:textId="746965AB"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Dễ bị lệ thuộc vào thư viện</w:t>
      </w:r>
    </w:p>
    <w:p w14:paraId="4DB7EF89" w14:textId="77777777" w:rsidR="00011C68" w:rsidRPr="000907AE" w:rsidRDefault="00011C68" w:rsidP="00BE57EF">
      <w:pPr>
        <w:numPr>
          <w:ilvl w:val="0"/>
          <w:numId w:val="17"/>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ũng không có khả năng đa luồng hoặc đa dạng xử lý. </w:t>
      </w:r>
    </w:p>
    <w:p w14:paraId="30BEBDE1" w14:textId="38D17672"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0907AE"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0907AE" w:rsidRDefault="004C7E30" w:rsidP="006C447F">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0907AE" w:rsidRDefault="004C7E30" w:rsidP="006C447F">
            <w:pPr>
              <w:spacing w:line="360" w:lineRule="auto"/>
              <w:rPr>
                <w:rFonts w:ascii="Times New Roman" w:hAnsi="Times New Roman" w:cs="Times New Roman"/>
                <w:sz w:val="26"/>
                <w:szCs w:val="26"/>
              </w:rPr>
            </w:pPr>
            <w:r w:rsidRPr="000907AE">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0907AE"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0907AE"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0907AE">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0907AE"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0907AE" w:rsidRDefault="004C7E30" w:rsidP="006F4676">
      <w:pPr>
        <w:pStyle w:val="ListParagraph"/>
        <w:shd w:val="clear" w:color="auto" w:fill="FFFFFF"/>
        <w:spacing w:after="0" w:line="360" w:lineRule="auto"/>
        <w:rPr>
          <w:rFonts w:ascii="Times New Roman" w:eastAsia="Times New Roman" w:hAnsi="Times New Roman" w:cs="Times New Roman"/>
          <w:sz w:val="26"/>
          <w:szCs w:val="26"/>
        </w:rPr>
      </w:pPr>
    </w:p>
    <w:p w14:paraId="7CBCEA02" w14:textId="77777777" w:rsidR="00011C68" w:rsidRPr="000907AE" w:rsidRDefault="00011C68" w:rsidP="00F71E86">
      <w:pPr>
        <w:pStyle w:val="NormalWeb"/>
        <w:shd w:val="clear" w:color="auto" w:fill="FFFFFF"/>
        <w:spacing w:before="0" w:beforeAutospacing="0" w:after="0" w:afterAutospacing="0" w:line="360" w:lineRule="auto"/>
        <w:ind w:firstLine="720"/>
        <w:rPr>
          <w:b/>
          <w:sz w:val="26"/>
          <w:szCs w:val="26"/>
        </w:rPr>
      </w:pPr>
      <w:r w:rsidRPr="000907AE">
        <w:rPr>
          <w:b/>
          <w:sz w:val="26"/>
          <w:szCs w:val="26"/>
        </w:rPr>
        <w:t>Một số hàm Built – in</w:t>
      </w:r>
    </w:p>
    <w:p w14:paraId="766A37D9"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Alert</w:t>
      </w:r>
    </w:p>
    <w:p w14:paraId="63ED7A0A"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Console</w:t>
      </w:r>
    </w:p>
    <w:p w14:paraId="286FB55D"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Confirm</w:t>
      </w:r>
    </w:p>
    <w:p w14:paraId="608D818E"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Prompt</w:t>
      </w:r>
    </w:p>
    <w:p w14:paraId="2FB01D72"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Set timeout</w:t>
      </w:r>
    </w:p>
    <w:p w14:paraId="126677BB" w14:textId="3D55F676"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Set interval</w:t>
      </w:r>
    </w:p>
    <w:p w14:paraId="25DCD327" w14:textId="06C16066" w:rsidR="00BC0014" w:rsidRPr="000907AE" w:rsidRDefault="00BC0014" w:rsidP="00F71E86">
      <w:pPr>
        <w:pStyle w:val="NormalWeb"/>
        <w:shd w:val="clear" w:color="auto" w:fill="FFFFFF"/>
        <w:spacing w:before="0" w:beforeAutospacing="0" w:after="0" w:afterAutospacing="0" w:line="360" w:lineRule="auto"/>
        <w:ind w:firstLine="720"/>
        <w:rPr>
          <w:b/>
          <w:sz w:val="26"/>
          <w:szCs w:val="26"/>
        </w:rPr>
      </w:pPr>
      <w:r w:rsidRPr="000907AE">
        <w:rPr>
          <w:b/>
          <w:sz w:val="26"/>
          <w:szCs w:val="26"/>
        </w:rPr>
        <w:t>Math object</w:t>
      </w:r>
    </w:p>
    <w:p w14:paraId="439BD2CA" w14:textId="24834163" w:rsidR="00BC0014" w:rsidRPr="000907AE" w:rsidRDefault="00BC0014" w:rsidP="00BE57EF">
      <w:pPr>
        <w:pStyle w:val="NormalWeb"/>
        <w:numPr>
          <w:ilvl w:val="0"/>
          <w:numId w:val="45"/>
        </w:numPr>
        <w:shd w:val="clear" w:color="auto" w:fill="FFFFFF"/>
        <w:spacing w:before="0" w:beforeAutospacing="0" w:after="0" w:afterAutospacing="0" w:line="360" w:lineRule="auto"/>
        <w:rPr>
          <w:sz w:val="26"/>
          <w:szCs w:val="26"/>
        </w:rPr>
      </w:pPr>
      <w:r w:rsidRPr="000907AE">
        <w:rPr>
          <w:sz w:val="26"/>
          <w:szCs w:val="26"/>
        </w:rPr>
        <w:t>Math.PI – trả về số PI</w:t>
      </w:r>
    </w:p>
    <w:p w14:paraId="5A7041A3" w14:textId="1ADBF087"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00370" cy="304843"/>
                    </a:xfrm>
                    <a:prstGeom prst="rect">
                      <a:avLst/>
                    </a:prstGeom>
                  </pic:spPr>
                </pic:pic>
              </a:graphicData>
            </a:graphic>
          </wp:inline>
        </w:drawing>
      </w:r>
    </w:p>
    <w:p w14:paraId="02A73227" w14:textId="2BC18FF5"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PI()</w:t>
      </w:r>
    </w:p>
    <w:p w14:paraId="5DD9823E" w14:textId="3478BA51"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round() – đưa vào 1 số thập phân và trả về 1 số nguyên</w:t>
      </w:r>
    </w:p>
    <w:p w14:paraId="0BE23246" w14:textId="3B41FA1F"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8108" cy="342948"/>
                    </a:xfrm>
                    <a:prstGeom prst="rect">
                      <a:avLst/>
                    </a:prstGeom>
                  </pic:spPr>
                </pic:pic>
              </a:graphicData>
            </a:graphic>
          </wp:inline>
        </w:drawing>
      </w:r>
    </w:p>
    <w:p w14:paraId="6D255C7D" w14:textId="3F3049EF"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ound()</w:t>
      </w:r>
    </w:p>
    <w:p w14:paraId="6F5113FF" w14:textId="11E88B12"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abs() – trả về giá trị tuyệt đối</w:t>
      </w:r>
    </w:p>
    <w:p w14:paraId="152D4DBA" w14:textId="26F647ED"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ceil() – làm tròn dưới</w:t>
      </w:r>
    </w:p>
    <w:p w14:paraId="08DC40AB" w14:textId="7CA56DB8"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371" cy="352474"/>
                    </a:xfrm>
                    <a:prstGeom prst="rect">
                      <a:avLst/>
                    </a:prstGeom>
                  </pic:spPr>
                </pic:pic>
              </a:graphicData>
            </a:graphic>
          </wp:inline>
        </w:drawing>
      </w:r>
    </w:p>
    <w:p w14:paraId="716F1DCF" w14:textId="3DC81332"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ceil()</w:t>
      </w:r>
    </w:p>
    <w:p w14:paraId="08239F41" w14:textId="28F34164"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floor() – làm tròn trên</w:t>
      </w:r>
    </w:p>
    <w:p w14:paraId="17206D53" w14:textId="07D37BCE" w:rsidR="00BC0014" w:rsidRPr="000907AE" w:rsidRDefault="00BC0014" w:rsidP="00F71E8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19529" cy="333422"/>
                    </a:xfrm>
                    <a:prstGeom prst="rect">
                      <a:avLst/>
                    </a:prstGeom>
                  </pic:spPr>
                </pic:pic>
              </a:graphicData>
            </a:graphic>
          </wp:inline>
        </w:drawing>
      </w:r>
    </w:p>
    <w:p w14:paraId="57413F10" w14:textId="4391A0A1"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floor()</w:t>
      </w:r>
    </w:p>
    <w:p w14:paraId="1E7564A3" w14:textId="7B36C5C1"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random() – tạo số ngẫu nhiên</w:t>
      </w:r>
    </w:p>
    <w:p w14:paraId="7F4D809C" w14:textId="1403C9A7" w:rsidR="00BC0014" w:rsidRPr="000907AE" w:rsidRDefault="00BC0014" w:rsidP="00F71E86">
      <w:pPr>
        <w:pStyle w:val="NormalWeb"/>
        <w:shd w:val="clear" w:color="auto" w:fill="FFFFFF"/>
        <w:spacing w:before="0" w:beforeAutospacing="0" w:after="0" w:afterAutospacing="0" w:line="360" w:lineRule="auto"/>
        <w:rPr>
          <w:sz w:val="26"/>
          <w:szCs w:val="26"/>
        </w:rPr>
      </w:pPr>
      <w:r w:rsidRPr="000907AE">
        <w:rPr>
          <w:noProof/>
          <w:sz w:val="26"/>
          <w:szCs w:val="26"/>
        </w:rPr>
        <w:lastRenderedPageBreak/>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6687" cy="333422"/>
                    </a:xfrm>
                    <a:prstGeom prst="rect">
                      <a:avLst/>
                    </a:prstGeom>
                  </pic:spPr>
                </pic:pic>
              </a:graphicData>
            </a:graphic>
          </wp:inline>
        </w:drawing>
      </w:r>
    </w:p>
    <w:p w14:paraId="705BC775" w14:textId="0DE60BCC"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andom()</w:t>
      </w:r>
    </w:p>
    <w:p w14:paraId="290DF20D" w14:textId="67340E73"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min()</w:t>
      </w:r>
    </w:p>
    <w:p w14:paraId="17E47F6C" w14:textId="599BB303"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max()</w:t>
      </w:r>
    </w:p>
    <w:p w14:paraId="452F64DD" w14:textId="43EF9385" w:rsidR="00BC0014" w:rsidRPr="000907AE" w:rsidRDefault="00BC0014" w:rsidP="00FE340F">
      <w:pPr>
        <w:pStyle w:val="NormalWeb"/>
        <w:keepNext/>
        <w:shd w:val="clear" w:color="auto" w:fill="FFFFFF"/>
        <w:spacing w:before="0" w:beforeAutospacing="0" w:after="0" w:afterAutospacing="0" w:line="360" w:lineRule="auto"/>
        <w:ind w:firstLine="720"/>
        <w:rPr>
          <w:sz w:val="26"/>
          <w:szCs w:val="26"/>
        </w:rPr>
      </w:pPr>
      <w:r w:rsidRPr="000907AE">
        <w:rPr>
          <w:sz w:val="26"/>
          <w:szCs w:val="26"/>
        </w:rPr>
        <w:t>Javascript Callback function</w:t>
      </w:r>
    </w:p>
    <w:p w14:paraId="58FB244A" w14:textId="2F4AD4EA" w:rsidR="00BC0014" w:rsidRPr="000907AE" w:rsidRDefault="00BC0014" w:rsidP="00BE57EF">
      <w:pPr>
        <w:pStyle w:val="NormalWeb"/>
        <w:numPr>
          <w:ilvl w:val="0"/>
          <w:numId w:val="23"/>
        </w:numPr>
        <w:shd w:val="clear" w:color="auto" w:fill="FFFFFF"/>
        <w:spacing w:before="0" w:beforeAutospacing="0" w:after="0" w:afterAutospacing="0" w:line="360" w:lineRule="auto"/>
        <w:rPr>
          <w:sz w:val="26"/>
          <w:szCs w:val="26"/>
        </w:rPr>
      </w:pPr>
      <w:r w:rsidRPr="000907AE">
        <w:rPr>
          <w:sz w:val="26"/>
          <w:szCs w:val="26"/>
        </w:rPr>
        <w:t>Là hàm được truyền qua đối số khi gọi hàm khác</w:t>
      </w:r>
    </w:p>
    <w:p w14:paraId="64D6E315" w14:textId="4A2554E1" w:rsidR="004C7E30" w:rsidRPr="000907AE" w:rsidRDefault="004C7E30"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7269" cy="2524477"/>
                    </a:xfrm>
                    <a:prstGeom prst="rect">
                      <a:avLst/>
                    </a:prstGeom>
                  </pic:spPr>
                </pic:pic>
              </a:graphicData>
            </a:graphic>
          </wp:inline>
        </w:drawing>
      </w:r>
    </w:p>
    <w:p w14:paraId="153618A7" w14:textId="2FC5B81C" w:rsidR="00FE340F" w:rsidRPr="000907AE" w:rsidRDefault="00C02DBC" w:rsidP="00C02DBC">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Javascript Callback function</w:t>
      </w:r>
    </w:p>
    <w:p w14:paraId="5CC753DF" w14:textId="18C1ABE2" w:rsidR="003E2517" w:rsidRPr="000907AE" w:rsidRDefault="003E2517" w:rsidP="004F2256">
      <w:pPr>
        <w:pStyle w:val="NormalWeb"/>
        <w:shd w:val="clear" w:color="auto" w:fill="FFFFFF"/>
        <w:spacing w:before="0" w:beforeAutospacing="0" w:after="0" w:afterAutospacing="0" w:line="360" w:lineRule="auto"/>
        <w:ind w:firstLine="720"/>
        <w:rPr>
          <w:b/>
          <w:sz w:val="26"/>
          <w:szCs w:val="26"/>
        </w:rPr>
      </w:pPr>
      <w:r w:rsidRPr="000907AE">
        <w:rPr>
          <w:b/>
          <w:sz w:val="26"/>
          <w:szCs w:val="26"/>
        </w:rPr>
        <w:t>Async/Await</w:t>
      </w:r>
    </w:p>
    <w:p w14:paraId="3D0B4AF3" w14:textId="274655AE" w:rsidR="003E2517" w:rsidRPr="000907AE" w:rsidRDefault="003E2517" w:rsidP="00BE57EF">
      <w:pPr>
        <w:numPr>
          <w:ilvl w:val="0"/>
          <w:numId w:val="18"/>
        </w:numPr>
        <w:shd w:val="clear" w:color="auto" w:fill="FFFFFF"/>
        <w:spacing w:line="360" w:lineRule="auto"/>
        <w:ind w:left="0"/>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sync </w:t>
      </w:r>
      <w:r w:rsidRPr="000907AE">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0907AE" w:rsidRDefault="003E2517" w:rsidP="00BE57EF">
      <w:pPr>
        <w:numPr>
          <w:ilvl w:val="0"/>
          <w:numId w:val="18"/>
        </w:numPr>
        <w:shd w:val="clear" w:color="auto" w:fill="FFFFFF"/>
        <w:spacing w:line="360" w:lineRule="auto"/>
        <w:ind w:left="0"/>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wait </w:t>
      </w:r>
      <w:r w:rsidRPr="000907AE">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0907AE" w:rsidRDefault="003E2517" w:rsidP="006F4676">
      <w:pPr>
        <w:pStyle w:val="NormalWeb"/>
        <w:shd w:val="clear" w:color="auto" w:fill="FFFFFF"/>
        <w:spacing w:before="0" w:beforeAutospacing="0" w:after="0" w:afterAutospacing="0" w:line="360" w:lineRule="auto"/>
        <w:rPr>
          <w:sz w:val="26"/>
          <w:szCs w:val="26"/>
        </w:rPr>
      </w:pPr>
    </w:p>
    <w:p w14:paraId="3E0E8870" w14:textId="0E9ABC84" w:rsidR="003E2517" w:rsidRPr="000907AE" w:rsidRDefault="003E2517" w:rsidP="006F4676">
      <w:pPr>
        <w:pStyle w:val="NormalWeb"/>
        <w:shd w:val="clear" w:color="auto" w:fill="FFFFFF"/>
        <w:spacing w:before="0" w:beforeAutospacing="0" w:after="0" w:afterAutospacing="0" w:line="360" w:lineRule="auto"/>
        <w:rPr>
          <w:sz w:val="26"/>
          <w:szCs w:val="26"/>
        </w:rPr>
      </w:pPr>
      <w:r w:rsidRPr="000907AE">
        <w:rPr>
          <w:noProof/>
          <w:sz w:val="26"/>
          <w:szCs w:val="26"/>
        </w:rPr>
        <w:lastRenderedPageBreak/>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34335"/>
                    </a:xfrm>
                    <a:prstGeom prst="rect">
                      <a:avLst/>
                    </a:prstGeom>
                  </pic:spPr>
                </pic:pic>
              </a:graphicData>
            </a:graphic>
          </wp:inline>
        </w:drawing>
      </w:r>
    </w:p>
    <w:p w14:paraId="613ED2AB" w14:textId="3C0AA419"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Async/Await</w:t>
      </w:r>
    </w:p>
    <w:p w14:paraId="1ACAA6F9" w14:textId="70C310EA" w:rsidR="00925812" w:rsidRPr="000907AE" w:rsidRDefault="00925812" w:rsidP="00A91BE5">
      <w:pPr>
        <w:pStyle w:val="NormalWeb"/>
        <w:shd w:val="clear" w:color="auto" w:fill="FFFFFF"/>
        <w:spacing w:before="0" w:beforeAutospacing="0" w:after="0" w:afterAutospacing="0" w:line="360" w:lineRule="auto"/>
        <w:ind w:firstLine="720"/>
        <w:rPr>
          <w:b/>
          <w:sz w:val="26"/>
          <w:szCs w:val="26"/>
        </w:rPr>
      </w:pPr>
      <w:r w:rsidRPr="000907AE">
        <w:rPr>
          <w:b/>
          <w:sz w:val="26"/>
          <w:szCs w:val="26"/>
        </w:rPr>
        <w:t>Array</w:t>
      </w:r>
    </w:p>
    <w:p w14:paraId="066CE7A9" w14:textId="5DF5B08E" w:rsidR="00925812" w:rsidRPr="000907AE" w:rsidRDefault="00925812" w:rsidP="00BE57EF">
      <w:pPr>
        <w:pStyle w:val="NormalWeb"/>
        <w:numPr>
          <w:ilvl w:val="0"/>
          <w:numId w:val="23"/>
        </w:numPr>
        <w:shd w:val="clear" w:color="auto" w:fill="FFFFFF"/>
        <w:spacing w:before="0" w:beforeAutospacing="0" w:after="0" w:afterAutospacing="0" w:line="360" w:lineRule="auto"/>
        <w:rPr>
          <w:sz w:val="26"/>
          <w:szCs w:val="26"/>
        </w:rPr>
      </w:pPr>
      <w:r w:rsidRPr="000907AE">
        <w:rPr>
          <w:sz w:val="26"/>
          <w:szCs w:val="26"/>
        </w:rPr>
        <w:t>Một số hàm xử lý mảng</w:t>
      </w:r>
    </w:p>
    <w:p w14:paraId="3583213C" w14:textId="7435BEC9"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Pop(): </w:t>
      </w:r>
      <w:r w:rsidRPr="000907AE">
        <w:rPr>
          <w:sz w:val="26"/>
          <w:szCs w:val="26"/>
          <w:shd w:val="clear" w:color="auto" w:fill="FFFFFF"/>
        </w:rPr>
        <w:t>phép xóa phần tử cuối cùng trong mảng và kết quả trả về là phần tử vừa được xóa</w:t>
      </w:r>
    </w:p>
    <w:p w14:paraId="4CE52020" w14:textId="1F553CD5"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19211"/>
                    </a:xfrm>
                    <a:prstGeom prst="rect">
                      <a:avLst/>
                    </a:prstGeom>
                  </pic:spPr>
                </pic:pic>
              </a:graphicData>
            </a:graphic>
          </wp:inline>
        </w:drawing>
      </w:r>
    </w:p>
    <w:p w14:paraId="240B871B" w14:textId="0D89FA00"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2</w:t>
      </w:r>
      <w:r w:rsidRPr="000907AE">
        <w:rPr>
          <w:rFonts w:ascii="Times New Roman" w:hAnsi="Times New Roman" w:cs="Times New Roman"/>
        </w:rPr>
        <w:fldChar w:fldCharType="end"/>
      </w:r>
      <w:r w:rsidRPr="000907AE">
        <w:rPr>
          <w:rFonts w:ascii="Times New Roman" w:hAnsi="Times New Roman" w:cs="Times New Roman"/>
        </w:rPr>
        <w:t xml:space="preserve"> Array Pop()</w:t>
      </w:r>
    </w:p>
    <w:p w14:paraId="5DCBE119" w14:textId="2658C9CB"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rPr>
      </w:pPr>
      <w:r w:rsidRPr="000907AE">
        <w:rPr>
          <w:sz w:val="26"/>
          <w:szCs w:val="26"/>
        </w:rPr>
        <w:t>Shift(): xóa phần tử đầu</w:t>
      </w:r>
    </w:p>
    <w:p w14:paraId="3230D676" w14:textId="369D5C2C"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rPr>
      </w:pPr>
      <w:r w:rsidRPr="000907AE">
        <w:rPr>
          <w:sz w:val="26"/>
          <w:szCs w:val="26"/>
        </w:rPr>
        <w:t>Push(): thêm phần tử mới vào cuối mảng, trả về tổng số phần tử mảng</w:t>
      </w:r>
    </w:p>
    <w:p w14:paraId="4DE5DFFF" w14:textId="6C7A2DCA"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10267" cy="590632"/>
                    </a:xfrm>
                    <a:prstGeom prst="rect">
                      <a:avLst/>
                    </a:prstGeom>
                  </pic:spPr>
                </pic:pic>
              </a:graphicData>
            </a:graphic>
          </wp:inline>
        </w:drawing>
      </w:r>
    </w:p>
    <w:p w14:paraId="263B9CA4" w14:textId="10D52722"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3</w:t>
      </w:r>
      <w:r w:rsidRPr="000907AE">
        <w:rPr>
          <w:rFonts w:ascii="Times New Roman" w:hAnsi="Times New Roman" w:cs="Times New Roman"/>
        </w:rPr>
        <w:fldChar w:fldCharType="end"/>
      </w:r>
      <w:r w:rsidRPr="000907AE">
        <w:rPr>
          <w:rFonts w:ascii="Times New Roman" w:hAnsi="Times New Roman" w:cs="Times New Roman"/>
        </w:rPr>
        <w:t xml:space="preserve"> Array Push()</w:t>
      </w:r>
    </w:p>
    <w:p w14:paraId="5F816AD8" w14:textId="77777777" w:rsidR="00925812" w:rsidRPr="000907AE" w:rsidRDefault="00925812" w:rsidP="00BE57EF">
      <w:pPr>
        <w:pStyle w:val="NormalWeb"/>
        <w:numPr>
          <w:ilvl w:val="0"/>
          <w:numId w:val="48"/>
        </w:numPr>
        <w:shd w:val="clear" w:color="auto" w:fill="FFFFFF"/>
        <w:spacing w:before="0" w:beforeAutospacing="0" w:after="0" w:afterAutospacing="0" w:line="360" w:lineRule="auto"/>
        <w:rPr>
          <w:sz w:val="26"/>
          <w:szCs w:val="26"/>
        </w:rPr>
      </w:pPr>
      <w:r w:rsidRPr="000907AE">
        <w:rPr>
          <w:sz w:val="26"/>
          <w:szCs w:val="26"/>
        </w:rPr>
        <w:t>Unshift(): thêm phần từ vào vị trí đầu, trả về tổng số phần tử mảng</w:t>
      </w:r>
    </w:p>
    <w:p w14:paraId="50070206" w14:textId="0388CE84" w:rsidR="00925812" w:rsidRPr="000907AE" w:rsidRDefault="00925812" w:rsidP="00BE57EF">
      <w:pPr>
        <w:pStyle w:val="NormalWeb"/>
        <w:numPr>
          <w:ilvl w:val="0"/>
          <w:numId w:val="48"/>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Slice(): </w:t>
      </w:r>
      <w:r w:rsidRPr="000907AE">
        <w:rPr>
          <w:sz w:val="26"/>
          <w:szCs w:val="26"/>
          <w:shd w:val="clear" w:color="auto" w:fill="FFFFFF"/>
        </w:rPr>
        <w:t>tách các phần từ trong mảng thành một mảng mới</w:t>
      </w:r>
    </w:p>
    <w:p w14:paraId="32674D9C" w14:textId="18D041CD"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57899" cy="1247949"/>
                    </a:xfrm>
                    <a:prstGeom prst="rect">
                      <a:avLst/>
                    </a:prstGeom>
                  </pic:spPr>
                </pic:pic>
              </a:graphicData>
            </a:graphic>
          </wp:inline>
        </w:drawing>
      </w:r>
    </w:p>
    <w:p w14:paraId="0879092D" w14:textId="7B736406"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4</w:t>
      </w:r>
      <w:r w:rsidRPr="000907AE">
        <w:rPr>
          <w:rFonts w:ascii="Times New Roman" w:hAnsi="Times New Roman" w:cs="Times New Roman"/>
        </w:rPr>
        <w:fldChar w:fldCharType="end"/>
      </w:r>
      <w:r w:rsidRPr="000907AE">
        <w:rPr>
          <w:rFonts w:ascii="Times New Roman" w:hAnsi="Times New Roman" w:cs="Times New Roman"/>
        </w:rPr>
        <w:t xml:space="preserve"> Array Slice()</w:t>
      </w:r>
    </w:p>
    <w:p w14:paraId="7E53F300" w14:textId="1E3D2F3A"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rPr>
        <w:lastRenderedPageBreak/>
        <w:t>Splice(): xóa phần tử trong mảng</w:t>
      </w:r>
    </w:p>
    <w:p w14:paraId="2C4975C0" w14:textId="25D06782"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6478" cy="609685"/>
                    </a:xfrm>
                    <a:prstGeom prst="rect">
                      <a:avLst/>
                    </a:prstGeom>
                  </pic:spPr>
                </pic:pic>
              </a:graphicData>
            </a:graphic>
          </wp:inline>
        </w:drawing>
      </w:r>
    </w:p>
    <w:p w14:paraId="471FAAF0" w14:textId="5FB49D31"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5</w:t>
      </w:r>
      <w:r w:rsidRPr="000907AE">
        <w:rPr>
          <w:rFonts w:ascii="Times New Roman" w:hAnsi="Times New Roman" w:cs="Times New Roman"/>
        </w:rPr>
        <w:fldChar w:fldCharType="end"/>
      </w:r>
      <w:r w:rsidRPr="000907AE">
        <w:rPr>
          <w:rFonts w:ascii="Times New Roman" w:hAnsi="Times New Roman" w:cs="Times New Roman"/>
        </w:rPr>
        <w:t xml:space="preserve"> Array Splice()</w:t>
      </w:r>
    </w:p>
    <w:p w14:paraId="48442582" w14:textId="5E1D4917"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rPr>
        <w:t xml:space="preserve">Reverse(): </w:t>
      </w:r>
      <w:r w:rsidRPr="000907AE">
        <w:rPr>
          <w:sz w:val="26"/>
          <w:szCs w:val="26"/>
          <w:shd w:val="clear" w:color="auto" w:fill="FFFFFF"/>
        </w:rPr>
        <w:t>sắp xếp thứ tự các phần tử của mảng bằng cách đảo ngược vị trí hiện tại</w:t>
      </w:r>
    </w:p>
    <w:p w14:paraId="5D8E6262" w14:textId="6E1B9DA1"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48478" cy="609685"/>
                    </a:xfrm>
                    <a:prstGeom prst="rect">
                      <a:avLst/>
                    </a:prstGeom>
                  </pic:spPr>
                </pic:pic>
              </a:graphicData>
            </a:graphic>
          </wp:inline>
        </w:drawing>
      </w:r>
    </w:p>
    <w:p w14:paraId="347B1F0D" w14:textId="039B1524"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6</w:t>
      </w:r>
      <w:r w:rsidRPr="000907AE">
        <w:rPr>
          <w:rFonts w:ascii="Times New Roman" w:hAnsi="Times New Roman" w:cs="Times New Roman"/>
        </w:rPr>
        <w:fldChar w:fldCharType="end"/>
      </w:r>
      <w:r w:rsidRPr="000907AE">
        <w:rPr>
          <w:rFonts w:ascii="Times New Roman" w:hAnsi="Times New Roman" w:cs="Times New Roman"/>
        </w:rPr>
        <w:t xml:space="preserve"> Array Reverse()</w:t>
      </w:r>
    </w:p>
    <w:p w14:paraId="36A7B44C" w14:textId="2BCB4758"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Sort(): </w:t>
      </w:r>
      <w:r w:rsidRPr="000907AE">
        <w:rPr>
          <w:sz w:val="26"/>
          <w:szCs w:val="26"/>
          <w:shd w:val="clear" w:color="auto" w:fill="FFFFFF"/>
        </w:rPr>
        <w:t>sắp xếp các giá trị trong mảng theo thứ tự alphabet</w:t>
      </w:r>
    </w:p>
    <w:p w14:paraId="3C7C0339" w14:textId="77777777" w:rsidR="001520AF" w:rsidRPr="000907AE" w:rsidRDefault="001520AF"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shd w:val="clear" w:color="auto" w:fill="FFFFFF"/>
        </w:rPr>
        <w:t>Concat(): gộp phần tử của 2 hay nhiều mảng</w:t>
      </w:r>
    </w:p>
    <w:p w14:paraId="307CBD6E" w14:textId="7449DBE6" w:rsidR="001520AF" w:rsidRPr="000907AE" w:rsidRDefault="002C6D3D" w:rsidP="006F4676">
      <w:pPr>
        <w:pStyle w:val="NormalWeb"/>
        <w:shd w:val="clear" w:color="auto" w:fill="FFFFFF"/>
        <w:spacing w:before="0" w:beforeAutospacing="0" w:after="0" w:afterAutospacing="0" w:line="360" w:lineRule="auto"/>
        <w:rPr>
          <w:b/>
          <w:sz w:val="26"/>
          <w:szCs w:val="26"/>
          <w:shd w:val="clear" w:color="auto" w:fill="FFFFFF"/>
        </w:rPr>
      </w:pPr>
      <w:r w:rsidRPr="000907AE">
        <w:rPr>
          <w:b/>
          <w:sz w:val="26"/>
          <w:szCs w:val="26"/>
          <w:shd w:val="clear" w:color="auto" w:fill="FFFFFF"/>
        </w:rPr>
        <w:t>JSON</w:t>
      </w:r>
    </w:p>
    <w:p w14:paraId="5085FB5E" w14:textId="42CF38C3" w:rsidR="002C6D3D" w:rsidRPr="000907AE" w:rsidRDefault="002C6D3D" w:rsidP="006F4676">
      <w:pPr>
        <w:pStyle w:val="NormalWeb"/>
        <w:shd w:val="clear" w:color="auto" w:fill="FFFFFF"/>
        <w:spacing w:before="0" w:beforeAutospacing="0" w:after="0" w:afterAutospacing="0" w:line="360" w:lineRule="auto"/>
        <w:rPr>
          <w:sz w:val="26"/>
          <w:szCs w:val="26"/>
          <w:shd w:val="clear" w:color="auto" w:fill="FFFFFF"/>
        </w:rPr>
      </w:pPr>
      <w:r w:rsidRPr="000907AE">
        <w:rPr>
          <w:noProof/>
          <w:sz w:val="26"/>
          <w:szCs w:val="26"/>
          <w:shd w:val="clear" w:color="auto" w:fill="FFFFFF"/>
        </w:rPr>
        <w:drawing>
          <wp:inline distT="0" distB="0" distL="0" distR="0" wp14:anchorId="2D37906E" wp14:editId="47AC94A4">
            <wp:extent cx="2331922" cy="541067"/>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1"/>
                    <a:stretch>
                      <a:fillRect/>
                    </a:stretch>
                  </pic:blipFill>
                  <pic:spPr>
                    <a:xfrm>
                      <a:off x="0" y="0"/>
                      <a:ext cx="2331922" cy="541067"/>
                    </a:xfrm>
                    <a:prstGeom prst="rect">
                      <a:avLst/>
                    </a:prstGeom>
                  </pic:spPr>
                </pic:pic>
              </a:graphicData>
            </a:graphic>
          </wp:inline>
        </w:drawing>
      </w:r>
    </w:p>
    <w:p w14:paraId="22C15ADF" w14:textId="2B3C6613" w:rsidR="002C6D3D" w:rsidRPr="000907AE" w:rsidRDefault="002C6D3D" w:rsidP="006F4676">
      <w:pPr>
        <w:pStyle w:val="NormalWeb"/>
        <w:shd w:val="clear" w:color="auto" w:fill="FFFFFF"/>
        <w:spacing w:before="0" w:beforeAutospacing="0" w:after="0" w:afterAutospacing="0" w:line="360" w:lineRule="auto"/>
        <w:rPr>
          <w:sz w:val="26"/>
          <w:szCs w:val="26"/>
          <w:shd w:val="clear" w:color="auto" w:fill="FFFFFF"/>
        </w:rPr>
      </w:pPr>
      <w:r w:rsidRPr="000907AE">
        <w:rPr>
          <w:noProof/>
          <w:sz w:val="26"/>
          <w:szCs w:val="26"/>
          <w:shd w:val="clear" w:color="auto" w:fill="FFFFFF"/>
        </w:rPr>
        <w:drawing>
          <wp:inline distT="0" distB="0" distL="0" distR="0" wp14:anchorId="27092A79" wp14:editId="25AF3628">
            <wp:extent cx="1600339" cy="518205"/>
            <wp:effectExtent l="0" t="0" r="0" b="0"/>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2"/>
                    <a:stretch>
                      <a:fillRect/>
                    </a:stretch>
                  </pic:blipFill>
                  <pic:spPr>
                    <a:xfrm>
                      <a:off x="0" y="0"/>
                      <a:ext cx="1600339" cy="518205"/>
                    </a:xfrm>
                    <a:prstGeom prst="rect">
                      <a:avLst/>
                    </a:prstGeom>
                  </pic:spPr>
                </pic:pic>
              </a:graphicData>
            </a:graphic>
          </wp:inline>
        </w:drawing>
      </w:r>
    </w:p>
    <w:p w14:paraId="4724A937" w14:textId="5D9E1BD0" w:rsidR="00FE340F" w:rsidRPr="009B1312" w:rsidRDefault="00FE340F" w:rsidP="009B1312">
      <w:pPr>
        <w:pStyle w:val="Caption"/>
        <w:jc w:val="center"/>
        <w:rPr>
          <w:rFonts w:ascii="Times New Roman" w:hAnsi="Times New Roman" w:cs="Times New Roman"/>
          <w:sz w:val="26"/>
          <w:szCs w:val="26"/>
          <w:shd w:val="clear" w:color="auto" w:fill="FFFFFF"/>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w:t>
      </w:r>
    </w:p>
    <w:p w14:paraId="2B4C511B" w14:textId="30180669" w:rsidR="00A41262" w:rsidRPr="000907AE" w:rsidRDefault="00A41262" w:rsidP="00BE57EF">
      <w:pPr>
        <w:pStyle w:val="ListParagraph"/>
        <w:numPr>
          <w:ilvl w:val="0"/>
          <w:numId w:val="1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Python</w:t>
      </w:r>
    </w:p>
    <w:p w14:paraId="68A30FAC" w14:textId="77777777" w:rsidR="00011C68" w:rsidRPr="000907AE" w:rsidRDefault="00011C68" w:rsidP="006F4676">
      <w:pPr>
        <w:pStyle w:val="NormalWeb"/>
        <w:spacing w:before="0" w:beforeAutospacing="0" w:after="0" w:afterAutospacing="0" w:line="360" w:lineRule="auto"/>
        <w:ind w:firstLine="720"/>
        <w:rPr>
          <w:sz w:val="26"/>
          <w:szCs w:val="26"/>
        </w:rPr>
      </w:pPr>
      <w:r w:rsidRPr="000907AE">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Python mang lại những lợi ích gì?</w:t>
      </w:r>
    </w:p>
    <w:p w14:paraId="7298CCD1" w14:textId="77777777" w:rsidR="00011C68" w:rsidRPr="000907AE" w:rsidRDefault="00011C68"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t>Những lợi ích của Python bao gồm:</w:t>
      </w:r>
    </w:p>
    <w:p w14:paraId="6AF6594C"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đọc và hiểu một chương trình Python vì ngôn ngữ này có cú pháp cơ bản giống tiếng Anh. </w:t>
      </w:r>
    </w:p>
    <w:p w14:paraId="07CC9DB1"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Python giúp cải thiện năng suất làm việc của các nhà phát triển vì so với những ngôn ngữ khác, họ có thể sử dụng ít dòng mã hơn để viết một chương trình Python.</w:t>
      </w:r>
    </w:p>
    <w:p w14:paraId="4FCA4420"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Python có một thư viện tiêu chuẩn lớn, chứa nhiều dòng mã có thể tái sử dụng cho hầu hết mọi tác vụ. Nhờ đó, các nhà phát triển sẽ không cần phải viết mã từ đầu.</w:t>
      </w:r>
    </w:p>
    <w:p w14:paraId="1DA45BA4"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sử dụng Python với các ngôn ngữ lập trình phổ biến khác như Java, C và C++.</w:t>
      </w:r>
    </w:p>
    <w:p w14:paraId="455C5827"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ộng đồng Python tích cực hoạt động bao gồm hàng triệu nhà phát triển nhiệt tình hỗ trợ trên toàn thế giới. Nếu gặp phải vấn đề, bạn sẽ có thể nhận được sự hỗ trợ nhanh chóng từ cộng đồng.</w:t>
      </w:r>
    </w:p>
    <w:p w14:paraId="02AEA524"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Trên Internet có rất nhiều tài nguyên hữu ích nếu bạn muốn học Python. Ví dụ: bạn có thể dễ dàng tìm thấy video, chỉ dẫn, tài liệu và hướng dẫn dành cho nhà phát triển.</w:t>
      </w:r>
    </w:p>
    <w:p w14:paraId="010208CF"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Python có thể được sử dụng trên nhiều hệ điều hành máy tính khác nhau, chẳng hạn như Windows, macOS, Linux và Unix.</w:t>
      </w:r>
    </w:p>
    <w:p w14:paraId="46189F8E"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Tính năng chính của Python</w:t>
      </w:r>
    </w:p>
    <w:p w14:paraId="39ADD775"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ú pháp rất tường minh, dễ đọc.</w:t>
      </w:r>
    </w:p>
    <w:p w14:paraId="5D2F782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 khả năng tự xét mạnh mẽ.</w:t>
      </w:r>
    </w:p>
    <w:p w14:paraId="01221391"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Hướng đối tượng trực giác.</w:t>
      </w:r>
    </w:p>
    <w:p w14:paraId="13556484"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h thể hiện tự nhiên mã thủ tục.</w:t>
      </w:r>
    </w:p>
    <w:p w14:paraId="4DFDD054"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Hoàn toàn mô-đun hóa, hỗ trợ các gói theo cấp bậc.</w:t>
      </w:r>
    </w:p>
    <w:p w14:paraId="1D2E0A96"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Xử lý lỗi dựa theo ngoại lệ.</w:t>
      </w:r>
    </w:p>
    <w:p w14:paraId="0A58D30B"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Kiểu dữ liệu động ở mức rất cao.</w:t>
      </w:r>
    </w:p>
    <w:p w14:paraId="0CA50977"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 thư viện chuẩn và các mô-đun ngoài bao quát hầu như mọi việc.</w:t>
      </w:r>
    </w:p>
    <w:p w14:paraId="3268E41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Phần mở rộng và mô-đun dễ dàng viết trong C, C++.</w:t>
      </w:r>
    </w:p>
    <w:p w14:paraId="7D03E3C1"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ó thể nhúng trong ứng dụng như một giao diện kịch bản (scripting interface).</w:t>
      </w:r>
    </w:p>
    <w:p w14:paraId="19455E4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Python mạnh mẽ và thực hiện rất nhanh.</w:t>
      </w:r>
    </w:p>
    <w:p w14:paraId="153F54C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Variables</w:t>
      </w:r>
    </w:p>
    <w:p w14:paraId="39A39DCC" w14:textId="77777777" w:rsidR="00011C68" w:rsidRPr="000907AE" w:rsidRDefault="00011C68" w:rsidP="00195265">
      <w:pPr>
        <w:spacing w:line="360" w:lineRule="auto"/>
        <w:contextualSpacing/>
        <w:rPr>
          <w:rFonts w:ascii="Times New Roman" w:hAnsi="Times New Roman" w:cs="Times New Roman"/>
          <w:b/>
          <w:bCs/>
          <w:sz w:val="26"/>
          <w:szCs w:val="26"/>
        </w:rPr>
      </w:pPr>
      <w:r w:rsidRPr="000907AE">
        <w:rPr>
          <w:rFonts w:ascii="Times New Roman" w:hAnsi="Times New Roman" w:cs="Times New Roman"/>
          <w:b/>
          <w:bCs/>
          <w:sz w:val="26"/>
          <w:szCs w:val="26"/>
        </w:rPr>
        <w:t>Ví dụ</w:t>
      </w:r>
    </w:p>
    <w:p w14:paraId="54E97699" w14:textId="77777777" w:rsidR="00011C68" w:rsidRPr="000907AE" w:rsidRDefault="00011C68" w:rsidP="006F4676">
      <w:p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x = </w:t>
      </w:r>
      <w:r w:rsidRPr="000907AE">
        <w:rPr>
          <w:rStyle w:val="pythonnumbercolor"/>
          <w:rFonts w:ascii="Times New Roman" w:hAnsi="Times New Roman" w:cs="Times New Roman"/>
          <w:sz w:val="26"/>
          <w:szCs w:val="26"/>
          <w:shd w:val="clear" w:color="auto" w:fill="FFFFFF"/>
        </w:rPr>
        <w:t>5</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y = </w:t>
      </w:r>
      <w:r w:rsidRPr="000907AE">
        <w:rPr>
          <w:rStyle w:val="pythonstringcolor"/>
          <w:rFonts w:ascii="Times New Roman" w:hAnsi="Times New Roman" w:cs="Times New Roman"/>
          <w:sz w:val="26"/>
          <w:szCs w:val="26"/>
          <w:shd w:val="clear" w:color="auto" w:fill="FFFFFF"/>
        </w:rPr>
        <w:t>"John"</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x)</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y)</w:t>
      </w:r>
    </w:p>
    <w:p w14:paraId="1B779D1B" w14:textId="52FD8EEC"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3"/>
                    <a:stretch>
                      <a:fillRect/>
                    </a:stretch>
                  </pic:blipFill>
                  <pic:spPr>
                    <a:xfrm>
                      <a:off x="0" y="0"/>
                      <a:ext cx="5593565" cy="3139712"/>
                    </a:xfrm>
                    <a:prstGeom prst="rect">
                      <a:avLst/>
                    </a:prstGeom>
                  </pic:spPr>
                </pic:pic>
              </a:graphicData>
            </a:graphic>
          </wp:inline>
        </w:drawing>
      </w:r>
    </w:p>
    <w:p w14:paraId="6460C661" w14:textId="6E28C7E1"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ariables</w:t>
      </w:r>
    </w:p>
    <w:p w14:paraId="56D2E043"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bCs/>
          <w:sz w:val="26"/>
          <w:szCs w:val="26"/>
        </w:rPr>
        <w:t>Object</w:t>
      </w:r>
    </w:p>
    <w:p w14:paraId="72F240CE" w14:textId="1696770C"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t>Có một địa chỉ, xác định vị trí của nó trong bộ nhớ</w:t>
      </w:r>
    </w:p>
    <w:p w14:paraId="2561B6A4" w14:textId="6675E298" w:rsidR="00014113" w:rsidRPr="000907AE" w:rsidRDefault="00014113"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798570"/>
                    </a:xfrm>
                    <a:prstGeom prst="rect">
                      <a:avLst/>
                    </a:prstGeom>
                  </pic:spPr>
                </pic:pic>
              </a:graphicData>
            </a:graphic>
          </wp:inline>
        </w:drawing>
      </w:r>
    </w:p>
    <w:p w14:paraId="5382D2E2" w14:textId="22D78911"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Object</w:t>
      </w:r>
    </w:p>
    <w:p w14:paraId="52AD103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0907AE"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lastRenderedPageBreak/>
              <w:t>Text Type:</w:t>
            </w:r>
          </w:p>
        </w:tc>
        <w:tc>
          <w:tcPr>
            <w:tcW w:w="0" w:type="auto"/>
            <w:shd w:val="clear" w:color="auto" w:fill="FFFFFF"/>
            <w:tcMar>
              <w:top w:w="120" w:type="dxa"/>
              <w:left w:w="120" w:type="dxa"/>
              <w:bottom w:w="120" w:type="dxa"/>
              <w:right w:w="120" w:type="dxa"/>
            </w:tcMar>
            <w:hideMark/>
          </w:tcPr>
          <w:p w14:paraId="1FAF473F"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tr</w:t>
            </w:r>
          </w:p>
        </w:tc>
      </w:tr>
      <w:tr w:rsidR="00882078" w:rsidRPr="000907AE"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int, float, complex</w:t>
            </w:r>
          </w:p>
        </w:tc>
      </w:tr>
      <w:tr w:rsidR="00882078" w:rsidRPr="000907AE"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list, tuple, range</w:t>
            </w:r>
          </w:p>
        </w:tc>
      </w:tr>
      <w:tr w:rsidR="00882078" w:rsidRPr="000907AE"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dict</w:t>
            </w:r>
          </w:p>
        </w:tc>
      </w:tr>
      <w:tr w:rsidR="00882078" w:rsidRPr="000907AE"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t,frozenset</w:t>
            </w:r>
          </w:p>
        </w:tc>
      </w:tr>
      <w:tr w:rsidR="00882078" w:rsidRPr="000907AE"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ool</w:t>
            </w:r>
          </w:p>
        </w:tc>
      </w:tr>
      <w:tr w:rsidR="00882078" w:rsidRPr="000907AE"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ytes, bytearray, memoryview</w:t>
            </w:r>
          </w:p>
        </w:tc>
      </w:tr>
      <w:tr w:rsidR="00882078" w:rsidRPr="000907AE"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oneType</w:t>
            </w:r>
          </w:p>
        </w:tc>
      </w:tr>
    </w:tbl>
    <w:p w14:paraId="20F99FBD"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List</w:t>
      </w:r>
    </w:p>
    <w:p w14:paraId="2371DFC4" w14:textId="7079F4A9" w:rsidR="00011C68" w:rsidRPr="000907AE" w:rsidRDefault="00011C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99740"/>
                    </a:xfrm>
                    <a:prstGeom prst="rect">
                      <a:avLst/>
                    </a:prstGeom>
                  </pic:spPr>
                </pic:pic>
              </a:graphicData>
            </a:graphic>
          </wp:inline>
        </w:drawing>
      </w:r>
    </w:p>
    <w:p w14:paraId="11ABDF66" w14:textId="338F97DC"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List</w:t>
      </w:r>
    </w:p>
    <w:p w14:paraId="62A22E5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sz w:val="26"/>
          <w:szCs w:val="26"/>
        </w:rPr>
        <w:t>Python </w:t>
      </w:r>
      <w:r w:rsidRPr="000907AE">
        <w:rPr>
          <w:rStyle w:val="colorh1"/>
          <w:rFonts w:ascii="Times New Roman" w:hAnsi="Times New Roman" w:cs="Times New Roman"/>
          <w:b/>
          <w:sz w:val="26"/>
          <w:szCs w:val="26"/>
        </w:rPr>
        <w:t>Scope</w:t>
      </w:r>
    </w:p>
    <w:p w14:paraId="02D83B57" w14:textId="77777777" w:rsidR="00011C68" w:rsidRPr="000907AE" w:rsidRDefault="00011C68"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Một biến chỉ có sẵn từ bên trong vùng mà nó được tạo</w:t>
      </w:r>
    </w:p>
    <w:p w14:paraId="3C691E85" w14:textId="405A92B5" w:rsidR="00011C68" w:rsidRPr="000907AE" w:rsidRDefault="00011C68" w:rsidP="006F4676">
      <w:pPr>
        <w:spacing w:line="360" w:lineRule="auto"/>
        <w:rPr>
          <w:rFonts w:ascii="Times New Roman" w:hAnsi="Times New Roman" w:cs="Times New Roman"/>
        </w:rPr>
      </w:pPr>
      <w:r w:rsidRPr="000907AE">
        <w:rPr>
          <w:rFonts w:ascii="Times New Roman" w:hAnsi="Times New Roman" w:cs="Times New Roman"/>
          <w:noProof/>
        </w:rPr>
        <w:lastRenderedPageBreak/>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57195"/>
                    </a:xfrm>
                    <a:prstGeom prst="rect">
                      <a:avLst/>
                    </a:prstGeom>
                  </pic:spPr>
                </pic:pic>
              </a:graphicData>
            </a:graphic>
          </wp:inline>
        </w:drawing>
      </w:r>
    </w:p>
    <w:p w14:paraId="6DBAFDAC" w14:textId="2D3BB01C"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Python Scope</w:t>
      </w:r>
    </w:p>
    <w:p w14:paraId="27C4AAB6" w14:textId="77777777" w:rsidR="00011C68" w:rsidRPr="000907AE" w:rsidRDefault="00011C68" w:rsidP="00BE57EF">
      <w:pPr>
        <w:pStyle w:val="ListParagraph"/>
        <w:numPr>
          <w:ilvl w:val="0"/>
          <w:numId w:val="51"/>
        </w:numPr>
        <w:ind w:left="851" w:hanging="491"/>
        <w:rPr>
          <w:rFonts w:ascii="Times New Roman" w:hAnsi="Times New Roman" w:cs="Times New Roman"/>
          <w:b/>
          <w:sz w:val="26"/>
          <w:szCs w:val="26"/>
        </w:rPr>
      </w:pPr>
      <w:r w:rsidRPr="000907AE">
        <w:rPr>
          <w:rFonts w:ascii="Times New Roman" w:hAnsi="Times New Roman" w:cs="Times New Roman"/>
          <w:b/>
          <w:sz w:val="26"/>
          <w:szCs w:val="26"/>
        </w:rPr>
        <w:t>JSON in Python</w:t>
      </w:r>
    </w:p>
    <w:p w14:paraId="3ED5E328" w14:textId="13FBD12A"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7"/>
                    <a:stretch>
                      <a:fillRect/>
                    </a:stretch>
                  </pic:blipFill>
                  <pic:spPr>
                    <a:xfrm>
                      <a:off x="0" y="0"/>
                      <a:ext cx="5578323" cy="4221846"/>
                    </a:xfrm>
                    <a:prstGeom prst="rect">
                      <a:avLst/>
                    </a:prstGeom>
                  </pic:spPr>
                </pic:pic>
              </a:graphicData>
            </a:graphic>
          </wp:inline>
        </w:drawing>
      </w:r>
    </w:p>
    <w:p w14:paraId="3E93E969" w14:textId="3D71F10F"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2</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 in Python</w:t>
      </w:r>
    </w:p>
    <w:p w14:paraId="1CE2DFED" w14:textId="790497B3" w:rsidR="003E2517" w:rsidRPr="000907AE" w:rsidRDefault="003E2517"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sz w:val="26"/>
          <w:szCs w:val="26"/>
        </w:rPr>
        <w:t>Machine Learning Python</w:t>
      </w:r>
    </w:p>
    <w:p w14:paraId="7E2B9E09" w14:textId="17D4EF08" w:rsidR="0083104A" w:rsidRPr="000907AE" w:rsidRDefault="00A41E99" w:rsidP="007D7E14">
      <w:pPr>
        <w:pStyle w:val="NormalWeb"/>
        <w:shd w:val="clear" w:color="auto" w:fill="FFFFFF"/>
        <w:spacing w:before="0" w:beforeAutospacing="0" w:after="0" w:afterAutospacing="0" w:line="360" w:lineRule="auto"/>
        <w:ind w:firstLine="720"/>
        <w:jc w:val="both"/>
        <w:rPr>
          <w:sz w:val="26"/>
          <w:szCs w:val="26"/>
        </w:rPr>
      </w:pPr>
      <w:r w:rsidRPr="000907AE">
        <w:rPr>
          <w:sz w:val="26"/>
          <w:szCs w:val="26"/>
        </w:rPr>
        <w:t>K-mean</w:t>
      </w:r>
    </w:p>
    <w:p w14:paraId="5EE2B8F8" w14:textId="79A0952F" w:rsidR="00A41E99" w:rsidRPr="000907AE" w:rsidRDefault="00A41E99" w:rsidP="00BE57EF">
      <w:pPr>
        <w:pStyle w:val="NormalWeb"/>
        <w:numPr>
          <w:ilvl w:val="0"/>
          <w:numId w:val="52"/>
        </w:numPr>
        <w:shd w:val="clear" w:color="auto" w:fill="FFFFFF"/>
        <w:spacing w:before="0" w:beforeAutospacing="0" w:after="0" w:afterAutospacing="0" w:line="360" w:lineRule="auto"/>
        <w:jc w:val="both"/>
        <w:rPr>
          <w:sz w:val="26"/>
          <w:szCs w:val="26"/>
        </w:rPr>
      </w:pPr>
      <w:r w:rsidRPr="000907AE">
        <w:rPr>
          <w:sz w:val="26"/>
          <w:szCs w:val="26"/>
        </w:rPr>
        <w:lastRenderedPageBreak/>
        <w:t>K-mean là một phương pháp học tập không giám sát để phân cụm các điểm dữ liệu</w:t>
      </w:r>
    </w:p>
    <w:p w14:paraId="20882922" w14:textId="371C0B2D" w:rsidR="002A4450" w:rsidRPr="000907AE" w:rsidRDefault="002A4450" w:rsidP="009B1312">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8"/>
                    <a:stretch>
                      <a:fillRect/>
                    </a:stretch>
                  </pic:blipFill>
                  <pic:spPr>
                    <a:xfrm>
                      <a:off x="0" y="0"/>
                      <a:ext cx="4290432" cy="2994920"/>
                    </a:xfrm>
                    <a:prstGeom prst="rect">
                      <a:avLst/>
                    </a:prstGeom>
                  </pic:spPr>
                </pic:pic>
              </a:graphicData>
            </a:graphic>
          </wp:inline>
        </w:drawing>
      </w:r>
    </w:p>
    <w:p w14:paraId="49E5904B" w14:textId="14CD63CA" w:rsidR="002A4450" w:rsidRPr="000907AE" w:rsidRDefault="002A4450" w:rsidP="00BE57EF">
      <w:pPr>
        <w:pStyle w:val="NormalWeb"/>
        <w:numPr>
          <w:ilvl w:val="0"/>
          <w:numId w:val="53"/>
        </w:numPr>
        <w:shd w:val="clear" w:color="auto" w:fill="FFFFFF"/>
        <w:spacing w:before="0" w:beforeAutospacing="0" w:after="0" w:afterAutospacing="0" w:line="360" w:lineRule="auto"/>
        <w:jc w:val="both"/>
        <w:rPr>
          <w:sz w:val="26"/>
          <w:szCs w:val="26"/>
        </w:rPr>
      </w:pPr>
      <w:r w:rsidRPr="000907AE">
        <w:rPr>
          <w:sz w:val="26"/>
          <w:szCs w:val="26"/>
        </w:rPr>
        <w:t>Kết quả</w:t>
      </w:r>
    </w:p>
    <w:p w14:paraId="2679F6E7" w14:textId="7AF7EF74" w:rsidR="002A4450" w:rsidRPr="000907AE" w:rsidRDefault="002A4450" w:rsidP="006F4676">
      <w:pPr>
        <w:pStyle w:val="NormalWeb"/>
        <w:shd w:val="clear" w:color="auto" w:fill="FFFFFF"/>
        <w:spacing w:before="0" w:beforeAutospacing="0" w:after="0" w:afterAutospacing="0" w:line="360" w:lineRule="auto"/>
        <w:jc w:val="both"/>
        <w:rPr>
          <w:sz w:val="26"/>
          <w:szCs w:val="26"/>
        </w:rPr>
      </w:pPr>
      <w:r w:rsidRPr="000907AE">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3</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Machine Learning Python</w:t>
      </w:r>
    </w:p>
    <w:p w14:paraId="1653AE3E" w14:textId="0293BF86" w:rsidR="002A2174" w:rsidRPr="000907AE" w:rsidRDefault="002A2174" w:rsidP="00BE57EF">
      <w:pPr>
        <w:pStyle w:val="ListParagraph"/>
        <w:numPr>
          <w:ilvl w:val="0"/>
          <w:numId w:val="19"/>
        </w:numPr>
        <w:spacing w:line="240" w:lineRule="auto"/>
        <w:rPr>
          <w:rFonts w:ascii="Times New Roman" w:hAnsi="Times New Roman" w:cs="Times New Roman"/>
          <w:sz w:val="26"/>
          <w:szCs w:val="26"/>
        </w:rPr>
      </w:pPr>
      <w:r w:rsidRPr="000907AE">
        <w:rPr>
          <w:rStyle w:val="Strong"/>
          <w:rFonts w:ascii="Times New Roman" w:hAnsi="Times New Roman" w:cs="Times New Roman"/>
          <w:sz w:val="26"/>
          <w:szCs w:val="26"/>
        </w:rPr>
        <w:t>WordPress</w:t>
      </w:r>
    </w:p>
    <w:p w14:paraId="2CC0E336" w14:textId="77777777" w:rsidR="00616BBA" w:rsidRPr="000907AE" w:rsidRDefault="002A2174" w:rsidP="00616BBA">
      <w:pPr>
        <w:pStyle w:val="NormalWeb"/>
        <w:spacing w:before="0" w:beforeAutospacing="0" w:after="0" w:afterAutospacing="0" w:line="360" w:lineRule="auto"/>
        <w:ind w:firstLine="360"/>
        <w:contextualSpacing/>
        <w:rPr>
          <w:sz w:val="26"/>
          <w:szCs w:val="26"/>
        </w:rPr>
      </w:pPr>
      <w:r w:rsidRPr="000907AE">
        <w:rPr>
          <w:sz w:val="26"/>
          <w:szCs w:val="26"/>
        </w:rPr>
        <w:lastRenderedPageBreak/>
        <w:t>WordPress là một </w:t>
      </w:r>
      <w:r w:rsidRPr="000907AE">
        <w:rPr>
          <w:rStyle w:val="Strong"/>
          <w:sz w:val="26"/>
          <w:szCs w:val="26"/>
        </w:rPr>
        <w:t>hệ thống mã nguồn mở</w:t>
      </w:r>
      <w:r w:rsidRPr="000907AE">
        <w:rPr>
          <w:sz w:val="26"/>
          <w:szCs w:val="26"/>
        </w:rPr>
        <w:t> dùng để xuất bản </w:t>
      </w:r>
      <w:r w:rsidRPr="000907AE">
        <w:rPr>
          <w:rStyle w:val="Strong"/>
          <w:sz w:val="26"/>
          <w:szCs w:val="26"/>
        </w:rPr>
        <w:t>blog</w:t>
      </w:r>
      <w:r w:rsidRPr="000907AE">
        <w:rPr>
          <w:sz w:val="26"/>
          <w:szCs w:val="26"/>
        </w:rPr>
        <w:t>/</w:t>
      </w:r>
      <w:r w:rsidRPr="000907AE">
        <w:rPr>
          <w:rStyle w:val="Strong"/>
          <w:sz w:val="26"/>
          <w:szCs w:val="26"/>
        </w:rPr>
        <w:t>website</w:t>
      </w:r>
      <w:r w:rsidRPr="000907AE">
        <w:rPr>
          <w:sz w:val="26"/>
          <w:szCs w:val="26"/>
        </w:rPr>
        <w:t> được viết bằng ngôn ngữ lập trình </w:t>
      </w:r>
      <w:hyperlink r:id="rId50" w:tgtFrame="_blank" w:history="1">
        <w:r w:rsidRPr="000907AE">
          <w:rPr>
            <w:rStyle w:val="Hyperlink"/>
            <w:color w:val="auto"/>
            <w:sz w:val="26"/>
            <w:szCs w:val="26"/>
          </w:rPr>
          <w:t>PHP</w:t>
        </w:r>
      </w:hyperlink>
      <w:r w:rsidRPr="000907AE">
        <w:rPr>
          <w:sz w:val="26"/>
          <w:szCs w:val="26"/>
        </w:rPr>
        <w:t> và cơ sở dữ liệu </w:t>
      </w:r>
      <w:hyperlink r:id="rId51" w:tgtFrame="_blank" w:history="1">
        <w:r w:rsidRPr="000907AE">
          <w:rPr>
            <w:rStyle w:val="Hyperlink"/>
            <w:color w:val="auto"/>
            <w:sz w:val="26"/>
            <w:szCs w:val="26"/>
          </w:rPr>
          <w:t>MySQL</w:t>
        </w:r>
      </w:hyperlink>
      <w:r w:rsidRPr="000907AE">
        <w:rPr>
          <w:sz w:val="26"/>
          <w:szCs w:val="26"/>
        </w:rPr>
        <w:t xml:space="preserve">. </w:t>
      </w:r>
    </w:p>
    <w:p w14:paraId="23503A4C" w14:textId="5E7AEC1C" w:rsidR="002A2174" w:rsidRPr="000907AE" w:rsidRDefault="002A2174" w:rsidP="00616BBA">
      <w:pPr>
        <w:pStyle w:val="NormalWeb"/>
        <w:spacing w:before="0" w:beforeAutospacing="0" w:after="0" w:afterAutospacing="0" w:line="360" w:lineRule="auto"/>
        <w:ind w:firstLine="720"/>
        <w:contextualSpacing/>
        <w:rPr>
          <w:sz w:val="26"/>
          <w:szCs w:val="26"/>
        </w:rPr>
      </w:pPr>
      <w:r w:rsidRPr="000907AE">
        <w:rPr>
          <w:sz w:val="26"/>
          <w:szCs w:val="26"/>
        </w:rPr>
        <w:t>WordPress được biết đến như một </w:t>
      </w:r>
      <w:hyperlink r:id="rId52" w:tgtFrame="_blank" w:history="1">
        <w:r w:rsidRPr="000907AE">
          <w:rPr>
            <w:rStyle w:val="Hyperlink"/>
            <w:color w:val="auto"/>
            <w:sz w:val="26"/>
            <w:szCs w:val="26"/>
          </w:rPr>
          <w:t>CMS</w:t>
        </w:r>
      </w:hyperlink>
      <w:r w:rsidRPr="000907AE">
        <w:rPr>
          <w:sz w:val="26"/>
          <w:szCs w:val="26"/>
        </w:rPr>
        <w:t xml:space="preserve"> miễn phí nhưng tốt, dễ sử dụng và phổ </w:t>
      </w:r>
      <w:r w:rsidR="00616BBA" w:rsidRPr="000907AE">
        <w:rPr>
          <w:sz w:val="26"/>
          <w:szCs w:val="26"/>
        </w:rPr>
        <w:t>b</w:t>
      </w:r>
      <w:r w:rsidRPr="000907AE">
        <w:rPr>
          <w:sz w:val="26"/>
          <w:szCs w:val="26"/>
        </w:rPr>
        <w:t>iến nhất trên thế giới.</w:t>
      </w:r>
    </w:p>
    <w:p w14:paraId="57D92ACF" w14:textId="77777777" w:rsidR="002A2174" w:rsidRPr="000907AE" w:rsidRDefault="002A2174" w:rsidP="00F46F91">
      <w:pPr>
        <w:pStyle w:val="NormalWeb"/>
        <w:spacing w:before="0" w:beforeAutospacing="0" w:after="0" w:afterAutospacing="0" w:line="360" w:lineRule="auto"/>
        <w:ind w:firstLine="720"/>
        <w:contextualSpacing/>
        <w:rPr>
          <w:sz w:val="26"/>
          <w:szCs w:val="26"/>
        </w:rPr>
      </w:pPr>
      <w:r w:rsidRPr="000907AE">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0907AE" w:rsidRDefault="00114044" w:rsidP="00BE57EF">
      <w:pPr>
        <w:pStyle w:val="ListParagraph"/>
        <w:numPr>
          <w:ilvl w:val="0"/>
          <w:numId w:val="54"/>
        </w:numPr>
        <w:spacing w:line="360" w:lineRule="auto"/>
        <w:ind w:left="851" w:hanging="491"/>
        <w:rPr>
          <w:rFonts w:ascii="Times New Roman" w:hAnsi="Times New Roman" w:cs="Times New Roman"/>
          <w:sz w:val="26"/>
          <w:szCs w:val="26"/>
        </w:rPr>
      </w:pPr>
      <w:r w:rsidRPr="000907AE">
        <w:rPr>
          <w:rFonts w:ascii="Times New Roman" w:hAnsi="Times New Roman" w:cs="Times New Roman"/>
          <w:sz w:val="26"/>
          <w:szCs w:val="26"/>
        </w:rPr>
        <w:t>Ưu và nhược điểm của WordPress</w:t>
      </w:r>
    </w:p>
    <w:p w14:paraId="03789F72" w14:textId="77777777" w:rsidR="00114044" w:rsidRPr="000907AE" w:rsidRDefault="00114044" w:rsidP="00BE57EF">
      <w:pPr>
        <w:pStyle w:val="ListParagraph"/>
        <w:numPr>
          <w:ilvl w:val="0"/>
          <w:numId w:val="55"/>
        </w:numPr>
        <w:spacing w:line="360" w:lineRule="auto"/>
        <w:rPr>
          <w:rFonts w:ascii="Times New Roman" w:hAnsi="Times New Roman" w:cs="Times New Roman"/>
          <w:sz w:val="26"/>
          <w:szCs w:val="26"/>
        </w:rPr>
      </w:pPr>
      <w:r w:rsidRPr="000907AE">
        <w:rPr>
          <w:rFonts w:ascii="Times New Roman" w:hAnsi="Times New Roman" w:cs="Times New Roman"/>
          <w:sz w:val="26"/>
          <w:szCs w:val="26"/>
        </w:rPr>
        <w:t>Ưu điểm</w:t>
      </w:r>
    </w:p>
    <w:p w14:paraId="45897AE2" w14:textId="77777777" w:rsidR="00114044" w:rsidRPr="000907AE" w:rsidRDefault="00114044" w:rsidP="00F46F91">
      <w:pPr>
        <w:pStyle w:val="NormalWeb"/>
        <w:spacing w:before="0" w:beforeAutospacing="0" w:after="0" w:afterAutospacing="0" w:line="360" w:lineRule="auto"/>
        <w:rPr>
          <w:sz w:val="26"/>
          <w:szCs w:val="26"/>
        </w:rPr>
      </w:pPr>
      <w:r w:rsidRPr="000907AE">
        <w:rPr>
          <w:sz w:val="26"/>
          <w:szCs w:val="26"/>
        </w:rPr>
        <w:t>+</w:t>
      </w:r>
      <w:r w:rsidRPr="000907AE">
        <w:rPr>
          <w:rStyle w:val="Strong"/>
          <w:sz w:val="26"/>
          <w:szCs w:val="26"/>
        </w:rPr>
        <w:t> Dễ sử dụng</w:t>
      </w:r>
      <w:r w:rsidRPr="000907AE">
        <w:rPr>
          <w:sz w:val="26"/>
          <w:szCs w:val="26"/>
        </w:rPr>
        <w:t>: Thao tác sử dụng WordPress rất đơn giản, dễ hiểu và dễ vận hành nên người sử dụng không cần biết kiến thức lập trình nâng cao.</w:t>
      </w:r>
    </w:p>
    <w:p w14:paraId="463BF8DB"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Dễ quản lý</w:t>
      </w:r>
      <w:r w:rsidRPr="000907AE">
        <w:rPr>
          <w:sz w:val="26"/>
          <w:szCs w:val="26"/>
        </w:rPr>
        <w:t>: Hệ thống quản trị dễ dàng, tất cả các mục như bài đăng, giao diện, cài đặt,... được sắp xếp dễ hiểu, khoa học và thân thiện với người dùng.</w:t>
      </w:r>
    </w:p>
    <w:p w14:paraId="05C6D1B6"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Tối ưu hóa SEO</w:t>
      </w:r>
      <w:r w:rsidRPr="000907AE">
        <w:rPr>
          <w:sz w:val="26"/>
          <w:szCs w:val="26"/>
        </w:rPr>
        <w:t>: Có các công cụ mặc định để giúp </w:t>
      </w:r>
      <w:hyperlink r:id="rId53" w:tgtFrame="_blank" w:history="1">
        <w:r w:rsidRPr="000907AE">
          <w:rPr>
            <w:rStyle w:val="Hyperlink"/>
            <w:color w:val="auto"/>
            <w:sz w:val="26"/>
            <w:szCs w:val="26"/>
          </w:rPr>
          <w:t>SEO</w:t>
        </w:r>
      </w:hyperlink>
      <w:r w:rsidRPr="000907AE">
        <w:rPr>
          <w:sz w:val="26"/>
          <w:szCs w:val="26"/>
        </w:rPr>
        <w:t> trang web dễ dàng hơn và nhanh hơn.</w:t>
      </w:r>
    </w:p>
    <w:p w14:paraId="3767F907"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Hỗ trợ nhiều loại ngôn ngữ</w:t>
      </w:r>
      <w:r w:rsidRPr="000907AE">
        <w:rPr>
          <w:sz w:val="26"/>
          <w:szCs w:val="26"/>
        </w:rPr>
        <w:t>: WordPress hỗ trợ </w:t>
      </w:r>
      <w:r w:rsidRPr="000907AE">
        <w:rPr>
          <w:rStyle w:val="Strong"/>
          <w:sz w:val="26"/>
          <w:szCs w:val="26"/>
        </w:rPr>
        <w:t>52 ngôn ngữ</w:t>
      </w:r>
      <w:r w:rsidRPr="000907AE">
        <w:rPr>
          <w:sz w:val="26"/>
          <w:szCs w:val="26"/>
        </w:rPr>
        <w:t> trong đó có tiếng Việt.</w:t>
      </w:r>
    </w:p>
    <w:p w14:paraId="2AC94714" w14:textId="7B403E36"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4</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WordPress hỗ trợ nhiều loại ngôn ngữ</w:t>
      </w:r>
    </w:p>
    <w:p w14:paraId="71F88E72"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Thiết kế trang web đa dạng</w:t>
      </w:r>
      <w:r w:rsidRPr="000907AE">
        <w:rPr>
          <w:sz w:val="26"/>
          <w:szCs w:val="26"/>
        </w:rPr>
        <w:t>: Nhiều gói giao diện có sẵn, hệ thống Themes đồ sộ, có thể làm nhiều loại website.</w:t>
      </w:r>
    </w:p>
    <w:p w14:paraId="677DAD90"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lastRenderedPageBreak/>
        <w:t>+ </w:t>
      </w:r>
      <w:r w:rsidRPr="000907AE">
        <w:rPr>
          <w:rStyle w:val="Strong"/>
          <w:sz w:val="26"/>
          <w:szCs w:val="26"/>
        </w:rPr>
        <w:t>Tiết kiệm chi phí</w:t>
      </w:r>
      <w:r w:rsidRPr="000907AE">
        <w:rPr>
          <w:sz w:val="26"/>
          <w:szCs w:val="26"/>
        </w:rPr>
        <w:t>: Có rất nhiều themes miễn phí và có sẵn để sử dụng, bạn có thể thiết kế một website riêng mà không tốn bất kỳ chi phí nào.</w:t>
      </w:r>
    </w:p>
    <w:p w14:paraId="5B785AC8"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Cộng đồng sử dụng rộng lớn</w:t>
      </w:r>
      <w:r w:rsidRPr="000907AE">
        <w:rPr>
          <w:sz w:val="26"/>
          <w:szCs w:val="26"/>
        </w:rPr>
        <w:t>: Có thể học hỏi các mẹo vặt và thủ thuật dành cho WordPress từ những người khác trên Internet.</w:t>
      </w:r>
    </w:p>
    <w:p w14:paraId="333F92F5" w14:textId="55F392F9"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5</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ộng đồng hỗ trợ WordPress đông đảo</w:t>
      </w:r>
    </w:p>
    <w:p w14:paraId="705C2C7C" w14:textId="77777777" w:rsidR="00114044" w:rsidRPr="000907AE" w:rsidRDefault="00114044" w:rsidP="00BE57EF">
      <w:pPr>
        <w:pStyle w:val="ListParagraph"/>
        <w:numPr>
          <w:ilvl w:val="0"/>
          <w:numId w:val="55"/>
        </w:numPr>
        <w:spacing w:line="360" w:lineRule="auto"/>
        <w:rPr>
          <w:rFonts w:ascii="Times New Roman" w:hAnsi="Times New Roman" w:cs="Times New Roman"/>
        </w:rPr>
      </w:pPr>
      <w:r w:rsidRPr="000907AE">
        <w:rPr>
          <w:rStyle w:val="Strong"/>
          <w:rFonts w:ascii="Times New Roman" w:hAnsi="Times New Roman" w:cs="Times New Roman"/>
          <w:b w:val="0"/>
          <w:bCs w:val="0"/>
          <w:sz w:val="26"/>
          <w:szCs w:val="26"/>
        </w:rPr>
        <w:t>Nhược điểm</w:t>
      </w:r>
    </w:p>
    <w:p w14:paraId="1B238138"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Cài đặt template và plugin</w:t>
      </w:r>
      <w:r w:rsidRPr="000907AE">
        <w:rPr>
          <w:sz w:val="26"/>
          <w:szCs w:val="26"/>
        </w:rPr>
        <w:t>: Cài đặt không đơn giản, nếu cài đặt không đúng cách có thể dẫn đến nhiều xung đột xảy ra khi sử dụng.</w:t>
      </w:r>
    </w:p>
    <w:p w14:paraId="3C20F1AC"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Phù hợp với doanh nghiệp nhỏ</w:t>
      </w:r>
      <w:r w:rsidRPr="000907AE">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6</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ấn đề bảo mật không thật sự tốt</w:t>
      </w:r>
    </w:p>
    <w:p w14:paraId="156EC477" w14:textId="77777777" w:rsidR="00114044" w:rsidRPr="000907AE" w:rsidRDefault="00114044" w:rsidP="00BE57EF">
      <w:pPr>
        <w:pStyle w:val="ListParagraph"/>
        <w:numPr>
          <w:ilvl w:val="0"/>
          <w:numId w:val="33"/>
        </w:numPr>
        <w:rPr>
          <w:rFonts w:ascii="Times New Roman" w:hAnsi="Times New Roman" w:cs="Times New Roman"/>
          <w:sz w:val="26"/>
          <w:szCs w:val="26"/>
        </w:rPr>
      </w:pPr>
      <w:r w:rsidRPr="000907AE">
        <w:rPr>
          <w:rFonts w:ascii="Times New Roman" w:hAnsi="Times New Roman" w:cs="Times New Roman"/>
          <w:sz w:val="26"/>
          <w:szCs w:val="26"/>
        </w:rPr>
        <w:t>NHỮNG LÝ DO MÀ BẠN NÊN CHỌN WORDPRESS</w:t>
      </w:r>
    </w:p>
    <w:p w14:paraId="217A262D"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Dễ sử dụng</w:t>
      </w:r>
    </w:p>
    <w:p w14:paraId="7C7972C6"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Cộng đồng hỗ trợ đông đảo</w:t>
      </w:r>
    </w:p>
    <w:p w14:paraId="135699A4"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Nhiều gói giao diện có sẵn</w:t>
      </w:r>
    </w:p>
    <w:p w14:paraId="3ACE2776"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Nhiều plugin hỗ trợ</w:t>
      </w:r>
    </w:p>
    <w:p w14:paraId="6A4B01EA"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Dễ phát triển cho lập trình viên</w:t>
      </w:r>
    </w:p>
    <w:p w14:paraId="4AD4327B"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Hỗ trợ nhiều ngôn ngữ</w:t>
      </w:r>
    </w:p>
    <w:p w14:paraId="7AA38861" w14:textId="44E14BF8" w:rsidR="00253761"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Có thể làm nhiều loại website</w:t>
      </w:r>
    </w:p>
    <w:p w14:paraId="36AA3FE2" w14:textId="6CE2301F" w:rsidR="00253761" w:rsidRPr="000907AE" w:rsidRDefault="00253761" w:rsidP="00265B40">
      <w:pPr>
        <w:pStyle w:val="cap222"/>
        <w:rPr>
          <w:rFonts w:cs="Times New Roman"/>
        </w:rPr>
      </w:pPr>
      <w:r w:rsidRPr="000907AE">
        <w:rPr>
          <w:rFonts w:cs="Times New Roman"/>
        </w:rPr>
        <w:t>Làm rõ yêu cầu</w:t>
      </w:r>
    </w:p>
    <w:p w14:paraId="66C3E869" w14:textId="2EBB9C20" w:rsidR="00253761" w:rsidRPr="000907AE" w:rsidRDefault="00253761"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Phân tích đánh giá hệ thống</w:t>
      </w:r>
      <w:r w:rsidR="00A47079" w:rsidRPr="000907AE">
        <w:rPr>
          <w:rFonts w:ascii="Times New Roman" w:hAnsi="Times New Roman" w:cs="Times New Roman"/>
          <w:sz w:val="26"/>
          <w:szCs w:val="26"/>
        </w:rPr>
        <w:t>, thực trạng, phân chia bố cục.</w:t>
      </w:r>
    </w:p>
    <w:p w14:paraId="6E613D15" w14:textId="64115E5B"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iếp nhận yêu cầu của mentor</w:t>
      </w:r>
    </w:p>
    <w:p w14:paraId="48D8BADB" w14:textId="18FD75C1"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rình bày ý tưởng</w:t>
      </w:r>
    </w:p>
    <w:p w14:paraId="0E5B6EB8" w14:textId="03706B28"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phân tích quy trình thực hiện</w:t>
      </w:r>
    </w:p>
    <w:p w14:paraId="7AC8CCE2" w14:textId="5055E5A0" w:rsidR="00A47079" w:rsidRPr="000907AE" w:rsidRDefault="00A47079"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ổng quát về hệ thống thực hiện</w:t>
      </w:r>
    </w:p>
    <w:p w14:paraId="49C33C6E" w14:textId="3F794391" w:rsidR="00A47079" w:rsidRPr="000907AE" w:rsidRDefault="00A47079"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Xác định chức năng cần có của website</w:t>
      </w:r>
    </w:p>
    <w:p w14:paraId="2A21DE2E" w14:textId="6961F6E7" w:rsidR="00A47079" w:rsidRPr="000907AE" w:rsidRDefault="00A47079" w:rsidP="00BE57EF">
      <w:pPr>
        <w:pStyle w:val="ListParagraph"/>
        <w:numPr>
          <w:ilvl w:val="0"/>
          <w:numId w:val="34"/>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Xác định yêu cầu về giao diện website</w:t>
      </w:r>
    </w:p>
    <w:p w14:paraId="075F37F1" w14:textId="76BEF9D6" w:rsidR="00253761" w:rsidRPr="000907AE" w:rsidRDefault="00253761" w:rsidP="00265B40">
      <w:pPr>
        <w:pStyle w:val="cap222"/>
        <w:rPr>
          <w:rFonts w:cs="Times New Roman"/>
        </w:rPr>
      </w:pPr>
      <w:r w:rsidRPr="000907AE">
        <w:rPr>
          <w:rFonts w:cs="Times New Roman"/>
        </w:rPr>
        <w:lastRenderedPageBreak/>
        <w:t>Thiết kế style website</w:t>
      </w:r>
    </w:p>
    <w:p w14:paraId="5220584E" w14:textId="10D9926A" w:rsidR="00A47079" w:rsidRPr="000907AE" w:rsidRDefault="00A47079" w:rsidP="006F4676">
      <w:pPr>
        <w:spacing w:line="360" w:lineRule="auto"/>
        <w:ind w:firstLine="360"/>
        <w:rPr>
          <w:rFonts w:ascii="Times New Roman" w:hAnsi="Times New Roman" w:cs="Times New Roman"/>
          <w:sz w:val="26"/>
          <w:szCs w:val="26"/>
        </w:rPr>
      </w:pPr>
      <w:r w:rsidRPr="000907AE">
        <w:rPr>
          <w:rFonts w:ascii="Times New Roman" w:hAnsi="Times New Roman" w:cs="Times New Roman"/>
          <w:sz w:val="26"/>
          <w:szCs w:val="26"/>
        </w:rPr>
        <w:t>Lên ý tưởng thiết kế website</w:t>
      </w:r>
    </w:p>
    <w:p w14:paraId="0FF25B5C" w14:textId="0341DF4B" w:rsidR="00A47079" w:rsidRPr="000907AE" w:rsidRDefault="00FF065B" w:rsidP="006F4676">
      <w:pPr>
        <w:spacing w:line="360" w:lineRule="auto"/>
        <w:ind w:left="360"/>
        <w:rPr>
          <w:rFonts w:ascii="Times New Roman" w:hAnsi="Times New Roman" w:cs="Times New Roman"/>
          <w:sz w:val="26"/>
          <w:szCs w:val="26"/>
        </w:rPr>
      </w:pPr>
      <w:r w:rsidRPr="000907AE">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0907AE"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3</w:t>
            </w:r>
          </w:p>
        </w:tc>
      </w:tr>
      <w:tr w:rsidR="00882078" w:rsidRPr="000907AE"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Desk Plus</w:t>
            </w:r>
          </w:p>
        </w:tc>
      </w:tr>
      <w:tr w:rsidR="00882078" w:rsidRPr="000907AE"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 Now</w:t>
            </w:r>
          </w:p>
        </w:tc>
      </w:tr>
      <w:tr w:rsidR="00882078" w:rsidRPr="000907AE"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VANTI</w:t>
            </w:r>
          </w:p>
        </w:tc>
      </w:tr>
      <w:tr w:rsidR="00882078" w:rsidRPr="000907AE"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0000 ISO 27000</w:t>
            </w:r>
          </w:p>
        </w:tc>
      </w:tr>
      <w:tr w:rsidR="00882078" w:rsidRPr="000907AE"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MMI</w:t>
            </w:r>
          </w:p>
        </w:tc>
      </w:tr>
      <w:tr w:rsidR="00882078" w:rsidRPr="000907AE"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esktop Central</w:t>
            </w:r>
          </w:p>
        </w:tc>
      </w:tr>
      <w:tr w:rsidR="00882078" w:rsidRPr="000907AE"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ppication Manager</w:t>
            </w:r>
          </w:p>
        </w:tc>
      </w:tr>
      <w:tr w:rsidR="00882078" w:rsidRPr="000907AE"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Ops Manager</w:t>
            </w:r>
          </w:p>
        </w:tc>
      </w:tr>
      <w:tr w:rsidR="00882078" w:rsidRPr="000907AE"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D Manager</w:t>
            </w:r>
          </w:p>
        </w:tc>
      </w:tr>
      <w:tr w:rsidR="00882078" w:rsidRPr="000907AE"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AM360</w:t>
            </w:r>
          </w:p>
        </w:tc>
      </w:tr>
      <w:tr w:rsidR="00882078" w:rsidRPr="000907AE"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nalytics Plus</w:t>
            </w:r>
          </w:p>
        </w:tc>
      </w:tr>
      <w:tr w:rsidR="00882078" w:rsidRPr="000907AE"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olarwinds</w:t>
            </w:r>
          </w:p>
        </w:tc>
      </w:tr>
      <w:tr w:rsidR="00882078" w:rsidRPr="000907AE"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RTG</w:t>
            </w:r>
          </w:p>
        </w:tc>
      </w:tr>
      <w:tr w:rsidR="00882078" w:rsidRPr="000907AE"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Desk ESM</w:t>
            </w:r>
          </w:p>
        </w:tc>
      </w:tr>
      <w:tr w:rsidR="00882078" w:rsidRPr="000907AE"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all Center</w:t>
            </w:r>
          </w:p>
        </w:tc>
      </w:tr>
      <w:tr w:rsidR="00882078" w:rsidRPr="000907AE"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ERP</w:t>
            </w:r>
          </w:p>
        </w:tc>
      </w:tr>
      <w:tr w:rsidR="00882078" w:rsidRPr="000907AE"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RM</w:t>
            </w:r>
          </w:p>
        </w:tc>
      </w:tr>
      <w:tr w:rsidR="00882078" w:rsidRPr="000907AE"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Quản lý tài sản</w:t>
            </w:r>
          </w:p>
        </w:tc>
      </w:tr>
      <w:tr w:rsidR="00882078" w:rsidRPr="000907AE"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Quản lý tòa nhà</w:t>
            </w:r>
          </w:p>
        </w:tc>
      </w:tr>
      <w:tr w:rsidR="00882078" w:rsidRPr="000907AE"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Foundation</w:t>
            </w:r>
          </w:p>
        </w:tc>
      </w:tr>
      <w:tr w:rsidR="00882078" w:rsidRPr="000907AE"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rive Stakeholder Value</w:t>
            </w:r>
          </w:p>
        </w:tc>
      </w:tr>
      <w:tr w:rsidR="00882078" w:rsidRPr="000907AE"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Crerate Deliver and Support</w:t>
            </w:r>
          </w:p>
        </w:tc>
      </w:tr>
      <w:tr w:rsidR="00882078" w:rsidRPr="000907AE"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High Velocity IT</w:t>
            </w:r>
          </w:p>
        </w:tc>
      </w:tr>
      <w:tr w:rsidR="00882078" w:rsidRPr="000907AE"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irect Plan and Improve</w:t>
            </w:r>
          </w:p>
        </w:tc>
      </w:tr>
      <w:tr w:rsidR="00882078" w:rsidRPr="000907AE"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igital and IT Strategy</w:t>
            </w:r>
          </w:p>
        </w:tc>
      </w:tr>
      <w:tr w:rsidR="00882078" w:rsidRPr="000907AE"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ITIL Acquiring and Managing Cloud </w:t>
            </w:r>
            <w:r w:rsidRPr="000907AE">
              <w:rPr>
                <w:rFonts w:ascii="Times New Roman" w:hAnsi="Times New Roman" w:cs="Times New Roman"/>
                <w:sz w:val="26"/>
                <w:szCs w:val="26"/>
              </w:rPr>
              <w:lastRenderedPageBreak/>
              <w:t>Service</w:t>
            </w:r>
          </w:p>
        </w:tc>
      </w:tr>
      <w:tr w:rsidR="00882078" w:rsidRPr="000907AE"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MP Transition</w:t>
            </w:r>
          </w:p>
        </w:tc>
      </w:tr>
      <w:tr w:rsidR="00882078" w:rsidRPr="000907AE"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7001 - Information Sercurity Management System</w:t>
            </w:r>
          </w:p>
        </w:tc>
      </w:tr>
      <w:tr w:rsidR="00882078" w:rsidRPr="000907AE"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0000 - Service Management System</w:t>
            </w:r>
          </w:p>
        </w:tc>
      </w:tr>
      <w:tr w:rsidR="00882078" w:rsidRPr="000907AE"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2301 - Business Continuity Management</w:t>
            </w:r>
          </w:p>
        </w:tc>
      </w:tr>
      <w:tr w:rsidR="00882078" w:rsidRPr="000907AE"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crum Master</w:t>
            </w:r>
          </w:p>
        </w:tc>
      </w:tr>
      <w:tr w:rsidR="00882078" w:rsidRPr="000907AE"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5A68CF" w:rsidRPr="000907AE"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bl>
    <w:p w14:paraId="111FFB25" w14:textId="77777777" w:rsidR="00FF065B" w:rsidRPr="000907AE" w:rsidRDefault="00FF065B" w:rsidP="006F4676">
      <w:pPr>
        <w:spacing w:line="360" w:lineRule="auto"/>
        <w:ind w:left="360"/>
        <w:rPr>
          <w:rFonts w:ascii="Times New Roman" w:hAnsi="Times New Roman" w:cs="Times New Roman"/>
          <w:sz w:val="26"/>
          <w:szCs w:val="26"/>
        </w:rPr>
      </w:pPr>
    </w:p>
    <w:p w14:paraId="59AB0FBD" w14:textId="1F63B12B" w:rsidR="00337A73" w:rsidRPr="000907AE" w:rsidRDefault="00A47079" w:rsidP="00AE78DC">
      <w:pPr>
        <w:pStyle w:val="cap222"/>
        <w:rPr>
          <w:rFonts w:cs="Times New Roman"/>
        </w:rPr>
      </w:pPr>
      <w:r w:rsidRPr="000907AE">
        <w:rPr>
          <w:rFonts w:cs="Times New Roman"/>
        </w:rPr>
        <w:t>Thiết kế giao diện trang chủ</w:t>
      </w:r>
      <w:r w:rsidR="00337A73" w:rsidRPr="000907AE">
        <w:rPr>
          <w:rFonts w:cs="Times New Roman"/>
        </w:rPr>
        <w:t>, Lập trình trang chủ</w:t>
      </w:r>
    </w:p>
    <w:p w14:paraId="2DD1D3AD" w14:textId="1287B981" w:rsidR="00A47079" w:rsidRPr="000907AE" w:rsidRDefault="00A47079" w:rsidP="006F4676">
      <w:pPr>
        <w:spacing w:line="360" w:lineRule="auto"/>
        <w:rPr>
          <w:rFonts w:ascii="Times New Roman" w:hAnsi="Times New Roman" w:cs="Times New Roman"/>
          <w:sz w:val="26"/>
          <w:szCs w:val="26"/>
        </w:rPr>
      </w:pPr>
    </w:p>
    <w:p w14:paraId="63725402" w14:textId="01EEF83F"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31160"/>
                    </a:xfrm>
                    <a:prstGeom prst="rect">
                      <a:avLst/>
                    </a:prstGeom>
                  </pic:spPr>
                </pic:pic>
              </a:graphicData>
            </a:graphic>
          </wp:inline>
        </w:drawing>
      </w:r>
    </w:p>
    <w:p w14:paraId="47B63296" w14:textId="6BC34C18"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24810"/>
                    </a:xfrm>
                    <a:prstGeom prst="rect">
                      <a:avLst/>
                    </a:prstGeom>
                  </pic:spPr>
                </pic:pic>
              </a:graphicData>
            </a:graphic>
          </wp:inline>
        </w:drawing>
      </w:r>
    </w:p>
    <w:p w14:paraId="3E4B3778" w14:textId="3983B17F"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32430"/>
                    </a:xfrm>
                    <a:prstGeom prst="rect">
                      <a:avLst/>
                    </a:prstGeom>
                  </pic:spPr>
                </pic:pic>
              </a:graphicData>
            </a:graphic>
          </wp:inline>
        </w:drawing>
      </w:r>
    </w:p>
    <w:p w14:paraId="0C3D1EDF" w14:textId="412DD0DD" w:rsidR="00011C68" w:rsidRPr="000907AE" w:rsidRDefault="009E43E2"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0"/>
                    <a:stretch>
                      <a:fillRect/>
                    </a:stretch>
                  </pic:blipFill>
                  <pic:spPr>
                    <a:xfrm>
                      <a:off x="0" y="0"/>
                      <a:ext cx="5943600" cy="2272665"/>
                    </a:xfrm>
                    <a:prstGeom prst="rect">
                      <a:avLst/>
                    </a:prstGeom>
                  </pic:spPr>
                </pic:pic>
              </a:graphicData>
            </a:graphic>
          </wp:inline>
        </w:drawing>
      </w:r>
    </w:p>
    <w:p w14:paraId="15B27E76" w14:textId="6CE1CDD5" w:rsidR="000907AE" w:rsidRPr="009B1312" w:rsidRDefault="000907AE" w:rsidP="009B1312">
      <w:pPr>
        <w:pStyle w:val="Caption"/>
        <w:jc w:val="center"/>
        <w:rPr>
          <w:rFonts w:ascii="Times New Roman" w:hAnsi="Times New Roman" w:cs="Times New Roman"/>
          <w:b/>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Giao diện trang chủ</w:t>
      </w:r>
    </w:p>
    <w:p w14:paraId="309F4F42" w14:textId="77777777" w:rsidR="00011C68" w:rsidRPr="000907AE" w:rsidRDefault="00011C68" w:rsidP="006F4676">
      <w:pPr>
        <w:spacing w:line="360" w:lineRule="auto"/>
        <w:rPr>
          <w:rFonts w:ascii="Times New Roman" w:hAnsi="Times New Roman" w:cs="Times New Roman"/>
          <w:sz w:val="26"/>
          <w:szCs w:val="26"/>
        </w:rPr>
      </w:pPr>
    </w:p>
    <w:p w14:paraId="0674E9A7" w14:textId="64C6C636" w:rsidR="00A47079" w:rsidRPr="000907AE" w:rsidRDefault="00A47079" w:rsidP="00430D80">
      <w:pPr>
        <w:pStyle w:val="cap222"/>
        <w:spacing w:line="360" w:lineRule="auto"/>
        <w:ind w:hanging="357"/>
        <w:rPr>
          <w:rFonts w:cs="Times New Roman"/>
        </w:rPr>
      </w:pPr>
      <w:r w:rsidRPr="000907AE">
        <w:rPr>
          <w:rFonts w:cs="Times New Roman"/>
        </w:rPr>
        <w:t>Thiết kế component Về chúng tôi</w:t>
      </w:r>
    </w:p>
    <w:p w14:paraId="49B265E3" w14:textId="16A217F3" w:rsidR="00177896" w:rsidRPr="000907AE" w:rsidRDefault="00177896" w:rsidP="00BE57EF">
      <w:pPr>
        <w:pStyle w:val="ListParagraph"/>
        <w:numPr>
          <w:ilvl w:val="0"/>
          <w:numId w:val="35"/>
        </w:numPr>
        <w:spacing w:line="360" w:lineRule="auto"/>
        <w:ind w:hanging="357"/>
        <w:rPr>
          <w:rFonts w:ascii="Times New Roman" w:hAnsi="Times New Roman" w:cs="Times New Roman"/>
          <w:sz w:val="26"/>
          <w:szCs w:val="26"/>
        </w:rPr>
      </w:pPr>
      <w:r w:rsidRPr="000907AE">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0907AE"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ông tin doanh nghiệp</w:t>
            </w:r>
          </w:p>
        </w:tc>
      </w:tr>
      <w:tr w:rsidR="00882078" w:rsidRPr="000907AE"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r>
      <w:tr w:rsidR="00882078" w:rsidRPr="000907AE"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r>
      <w:tr w:rsidR="00882078" w:rsidRPr="000907AE"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Khách hàng tiêu biểu</w:t>
            </w:r>
          </w:p>
        </w:tc>
      </w:tr>
      <w:tr w:rsidR="00882078" w:rsidRPr="000907AE"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ự án nổi bật</w:t>
            </w:r>
          </w:p>
        </w:tc>
      </w:tr>
      <w:tr w:rsidR="00882078" w:rsidRPr="000907AE"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iên hệ</w:t>
            </w:r>
          </w:p>
        </w:tc>
      </w:tr>
    </w:tbl>
    <w:p w14:paraId="262BBDCC" w14:textId="676DD3D1"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0907AE" w:rsidRDefault="00A05A97"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pict w14:anchorId="5ADDAD7D">
          <v:shape id="_x0000_i1127" type="#_x0000_t75" style="width:421.5pt;height:544.5pt">
            <v:imagedata r:id="rId63" o:title="screencapture-itnm-tk-lich-su-hinh-thanh-va-phat-trien-2022-11-08-20_52_26" cropbottom="10386f"/>
          </v:shape>
        </w:pict>
      </w:r>
    </w:p>
    <w:p w14:paraId="06EC02DD" w14:textId="77777777"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br w:type="page"/>
      </w:r>
    </w:p>
    <w:p w14:paraId="282C0008" w14:textId="1D728CF3" w:rsidR="0075569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0907AE" w:rsidRDefault="0075569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067685"/>
                    </a:xfrm>
                    <a:prstGeom prst="rect">
                      <a:avLst/>
                    </a:prstGeom>
                  </pic:spPr>
                </pic:pic>
              </a:graphicData>
            </a:graphic>
          </wp:inline>
        </w:drawing>
      </w:r>
    </w:p>
    <w:p w14:paraId="232675E3" w14:textId="1B8C526C" w:rsidR="00755692"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1335"/>
                    </a:xfrm>
                    <a:prstGeom prst="rect">
                      <a:avLst/>
                    </a:prstGeom>
                  </pic:spPr>
                </pic:pic>
              </a:graphicData>
            </a:graphic>
          </wp:inline>
        </w:drawing>
      </w:r>
    </w:p>
    <w:p w14:paraId="7142B0C1" w14:textId="77777777" w:rsidR="00EA1068" w:rsidRPr="000907AE" w:rsidRDefault="00EA1068" w:rsidP="006F4676">
      <w:pPr>
        <w:spacing w:line="360" w:lineRule="auto"/>
        <w:rPr>
          <w:rFonts w:ascii="Times New Roman" w:hAnsi="Times New Roman" w:cs="Times New Roman"/>
          <w:sz w:val="26"/>
          <w:szCs w:val="26"/>
        </w:rPr>
      </w:pPr>
    </w:p>
    <w:p w14:paraId="4DEEA5F8" w14:textId="1E4E26F8" w:rsidR="00EA1068"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4510"/>
                    </a:xfrm>
                    <a:prstGeom prst="rect">
                      <a:avLst/>
                    </a:prstGeom>
                  </pic:spPr>
                </pic:pic>
              </a:graphicData>
            </a:graphic>
          </wp:inline>
        </w:drawing>
      </w:r>
    </w:p>
    <w:p w14:paraId="3739BA2E" w14:textId="0A43BE8D" w:rsidR="00EA1068"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58160"/>
                    </a:xfrm>
                    <a:prstGeom prst="rect">
                      <a:avLst/>
                    </a:prstGeom>
                  </pic:spPr>
                </pic:pic>
              </a:graphicData>
            </a:graphic>
          </wp:inline>
        </w:drawing>
      </w:r>
    </w:p>
    <w:p w14:paraId="63F1E4BD" w14:textId="19F58C50" w:rsidR="00EA1068" w:rsidRPr="000907AE" w:rsidRDefault="00EA1068" w:rsidP="006F4676">
      <w:pPr>
        <w:spacing w:line="360" w:lineRule="auto"/>
        <w:rPr>
          <w:rFonts w:ascii="Times New Roman" w:hAnsi="Times New Roman" w:cs="Times New Roman"/>
          <w:sz w:val="26"/>
          <w:szCs w:val="26"/>
        </w:rPr>
      </w:pPr>
    </w:p>
    <w:p w14:paraId="683EA0D7" w14:textId="17F0D2D4" w:rsidR="00EA1068" w:rsidRPr="000907AE" w:rsidRDefault="00A05A97"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pict w14:anchorId="0AF468E0">
          <v:shape id="_x0000_i1128" type="#_x0000_t75" style="width:468pt;height:399.75pt">
            <v:imagedata r:id="rId69" o:title="screencapture-itnm-tk-lien-he-2022-11-08-21_06_03" cropbottom="14410f"/>
          </v:shape>
        </w:pict>
      </w:r>
    </w:p>
    <w:p w14:paraId="0CD4C8B7" w14:textId="4934FD37"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omponent Về chúng tôi</w:t>
      </w:r>
    </w:p>
    <w:p w14:paraId="56AEB47C" w14:textId="54ECABFF" w:rsidR="00337A73" w:rsidRPr="000907AE" w:rsidRDefault="00A47079" w:rsidP="00430D80">
      <w:pPr>
        <w:pStyle w:val="cap222"/>
        <w:rPr>
          <w:rFonts w:cs="Times New Roman"/>
        </w:rPr>
      </w:pPr>
      <w:r w:rsidRPr="000907AE">
        <w:rPr>
          <w:rFonts w:cs="Times New Roman"/>
        </w:rPr>
        <w:t>Thiết kế trang danh mục mẫu</w:t>
      </w:r>
      <w:r w:rsidR="00337A73" w:rsidRPr="000907AE">
        <w:rPr>
          <w:rFonts w:cs="Times New Roman"/>
        </w:rPr>
        <w:t>, Lập trình các trang con, Lập trình trang quản trị</w:t>
      </w:r>
    </w:p>
    <w:p w14:paraId="4E34564D" w14:textId="074EECF7" w:rsidR="00A47079" w:rsidRPr="000907AE" w:rsidRDefault="00A47079" w:rsidP="006F4676">
      <w:pPr>
        <w:spacing w:line="360" w:lineRule="auto"/>
        <w:rPr>
          <w:rFonts w:ascii="Times New Roman" w:hAnsi="Times New Roman" w:cs="Times New Roman"/>
          <w:sz w:val="26"/>
          <w:szCs w:val="26"/>
        </w:rPr>
      </w:pPr>
    </w:p>
    <w:p w14:paraId="48DFAF60" w14:textId="4FB2F1CA" w:rsidR="00A47079" w:rsidRPr="000907AE" w:rsidRDefault="00A47079" w:rsidP="00430D80">
      <w:pPr>
        <w:pStyle w:val="cap222"/>
        <w:spacing w:line="360" w:lineRule="auto"/>
        <w:rPr>
          <w:rFonts w:cs="Times New Roman"/>
        </w:rPr>
      </w:pPr>
      <w:r w:rsidRPr="000907AE">
        <w:rPr>
          <w:rFonts w:cs="Times New Roman"/>
        </w:rPr>
        <w:t>Thiết kế trang bài viết</w:t>
      </w:r>
      <w:r w:rsidR="00430D80" w:rsidRPr="000907AE">
        <w:rPr>
          <w:rFonts w:cs="Times New Roman"/>
        </w:rPr>
        <w:t xml:space="preserve">, </w:t>
      </w:r>
      <w:r w:rsidR="00430D80" w:rsidRPr="000907AE">
        <w:rPr>
          <w:rFonts w:cs="Times New Roman"/>
        </w:rPr>
        <w:t>UAT, Bàn giao Source code</w:t>
      </w:r>
    </w:p>
    <w:p w14:paraId="6DA5B02B" w14:textId="2B3B3CDC" w:rsidR="00A47079" w:rsidRPr="000907AE" w:rsidRDefault="00A47079" w:rsidP="00430D80">
      <w:pPr>
        <w:spacing w:line="360" w:lineRule="auto"/>
        <w:rPr>
          <w:rFonts w:ascii="Times New Roman" w:hAnsi="Times New Roman" w:cs="Times New Roman"/>
          <w:sz w:val="26"/>
          <w:szCs w:val="26"/>
        </w:rPr>
      </w:pPr>
      <w:r w:rsidRPr="000907AE">
        <w:rPr>
          <w:rFonts w:ascii="Times New Roman" w:hAnsi="Times New Roman" w:cs="Times New Roman"/>
          <w:sz w:val="26"/>
          <w:szCs w:val="26"/>
        </w:rPr>
        <w:t>Nghiên cứu và Lên ý tưởng viết bài chuẩn SEO cho web</w:t>
      </w:r>
    </w:p>
    <w:p w14:paraId="7F129378" w14:textId="78A6649E"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Tìm chủ đề </w:t>
      </w:r>
    </w:p>
    <w:p w14:paraId="199BC9BB" w14:textId="47DE4280"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 xml:space="preserve">Cách 1: Sử dụng công cụ google </w:t>
      </w:r>
    </w:p>
    <w:p w14:paraId="34AA0ABB" w14:textId="4C6C7F3B" w:rsidR="00954899" w:rsidRPr="000907AE" w:rsidRDefault="00954899"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156710"/>
                    </a:xfrm>
                    <a:prstGeom prst="rect">
                      <a:avLst/>
                    </a:prstGeom>
                  </pic:spPr>
                </pic:pic>
              </a:graphicData>
            </a:graphic>
          </wp:inline>
        </w:drawing>
      </w:r>
    </w:p>
    <w:p w14:paraId="7959CFEC" w14:textId="7EE0E1DA"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ông cụ SEO</w:t>
      </w:r>
    </w:p>
    <w:p w14:paraId="6E0672C7" w14:textId="77777777"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Cách 2: Dùng phần mềm đo lường </w:t>
      </w:r>
    </w:p>
    <w:p w14:paraId="05D70BE1" w14:textId="77777777"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Cách 3: Tự nghĩ ra </w:t>
      </w:r>
    </w:p>
    <w:p w14:paraId="2C5485B9" w14:textId="4D0C5D35"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Lên kịch bản Mở bài Thân bài kết Bài </w:t>
      </w:r>
    </w:p>
    <w:p w14:paraId="0FF41898" w14:textId="12DF7F0F"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Đăng Bài Đăng tự động Pulic ngay </w:t>
      </w:r>
    </w:p>
    <w:p w14:paraId="08B5C3C9" w14:textId="0715FDEB"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Chia sẻ mạng xã hội Facebook Twitter Reddit Youtube.... </w:t>
      </w:r>
    </w:p>
    <w:p w14:paraId="426C9A18" w14:textId="1110A30D" w:rsidR="000F515C"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Submit với Google search console Index bài viết lên Google, bing, yahoo</w:t>
      </w:r>
    </w:p>
    <w:p w14:paraId="64BB2E98" w14:textId="4C597C46" w:rsidR="00954899" w:rsidRPr="000907AE" w:rsidRDefault="003066E5" w:rsidP="006F4676">
      <w:pPr>
        <w:pStyle w:val="ListParagraph"/>
        <w:spacing w:after="0" w:line="360" w:lineRule="auto"/>
        <w:rPr>
          <w:rFonts w:ascii="Times New Roman" w:hAnsi="Times New Roman" w:cs="Times New Roman"/>
          <w:sz w:val="26"/>
          <w:szCs w:val="26"/>
        </w:rPr>
      </w:pPr>
      <w:r w:rsidRPr="000907AE">
        <w:rPr>
          <w:rFonts w:ascii="Times New Roman" w:hAnsi="Times New Roman" w:cs="Times New Roman"/>
          <w:sz w:val="26"/>
          <w:szCs w:val="26"/>
        </w:rPr>
        <w:t>Viết bài chuẩn SEO</w:t>
      </w:r>
    </w:p>
    <w:p w14:paraId="47BE4D9D" w14:textId="7797DA1E" w:rsidR="004C7E30" w:rsidRPr="000907AE" w:rsidRDefault="003066E5" w:rsidP="000907AE">
      <w:pPr>
        <w:pStyle w:val="ListParagraph"/>
        <w:spacing w:after="0"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3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Bài viết SEO</w:t>
      </w:r>
    </w:p>
    <w:p w14:paraId="759A9FD1" w14:textId="11C04643" w:rsidR="001F36A9" w:rsidRPr="000907AE" w:rsidRDefault="00721652" w:rsidP="00430D80">
      <w:pPr>
        <w:pStyle w:val="cap11"/>
        <w:ind w:left="426" w:hanging="426"/>
      </w:pPr>
      <w:r w:rsidRPr="000907AE">
        <w:t>Các kỹ thuật, công nghệ sử dụng: Wordpress, C#, SEO, Javascript, Python…</w:t>
      </w:r>
    </w:p>
    <w:p w14:paraId="2CBCC930" w14:textId="50F4F340" w:rsidR="001F36A9" w:rsidRPr="000907AE" w:rsidRDefault="001F36A9" w:rsidP="001351D8">
      <w:pPr>
        <w:pStyle w:val="cap00"/>
        <w:ind w:left="1843" w:hanging="1843"/>
      </w:pPr>
      <w:r w:rsidRPr="000907AE">
        <w:t xml:space="preserve">NHẬN XÉT, ĐÁNH GIÁ THỰC TRẠNG </w:t>
      </w:r>
    </w:p>
    <w:p w14:paraId="612D7625" w14:textId="11F3E033" w:rsidR="001F36A9" w:rsidRPr="000907AE" w:rsidRDefault="001F36A9" w:rsidP="00387D05">
      <w:pPr>
        <w:pStyle w:val="cap111"/>
        <w:ind w:left="426" w:hanging="426"/>
      </w:pPr>
      <w:r w:rsidRPr="000907AE">
        <w:t>Các nhận xét, đánh giá thực trạng của quá trình làm việc.</w:t>
      </w:r>
    </w:p>
    <w:p w14:paraId="51CD49C6" w14:textId="7F38A107" w:rsidR="004E07D6" w:rsidRPr="000907AE" w:rsidRDefault="004E07D6"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0907AE">
        <w:rPr>
          <w:rFonts w:ascii="Times New Roman" w:hAnsi="Times New Roman" w:cs="Times New Roman"/>
          <w:sz w:val="26"/>
          <w:szCs w:val="26"/>
        </w:rPr>
        <w:lastRenderedPageBreak/>
        <w:t xml:space="preserve">nhiều khó khăn trong giai đoạn đầu tìm hiểu. </w:t>
      </w:r>
      <w:r w:rsidR="003066E5" w:rsidRPr="000907AE">
        <w:rPr>
          <w:rFonts w:ascii="Times New Roman" w:hAnsi="Times New Roman" w:cs="Times New Roman"/>
          <w:sz w:val="26"/>
          <w:szCs w:val="26"/>
        </w:rPr>
        <w:t>Tiếp cận mới môi trường làm việc mới còn gặp nhiều khó khăn</w:t>
      </w:r>
      <w:r w:rsidRPr="000907AE">
        <w:rPr>
          <w:rFonts w:ascii="Times New Roman" w:hAnsi="Times New Roman" w:cs="Times New Roman"/>
          <w:sz w:val="26"/>
          <w:szCs w:val="26"/>
        </w:rPr>
        <w:t>. Tiếng Anh vẫn cần cải thiện nhiều hơn để cải thiện hơn trong công việc.</w:t>
      </w:r>
    </w:p>
    <w:p w14:paraId="4B941269" w14:textId="55070516" w:rsidR="004E07D6" w:rsidRPr="000907AE" w:rsidRDefault="004E07D6"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Được tham gia vào các dự án thực tế đã cho em nhiều kiến thức, công nghệ mới. Tuy vậy</w:t>
      </w:r>
      <w:r w:rsidR="003066E5" w:rsidRPr="000907AE">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0907AE" w:rsidRDefault="00253761"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0907AE" w:rsidRDefault="001F36A9" w:rsidP="00B55AE2">
      <w:pPr>
        <w:pStyle w:val="cap0"/>
      </w:pPr>
      <w:r w:rsidRPr="000907AE">
        <w:t>KẾT LUẬN</w:t>
      </w:r>
    </w:p>
    <w:p w14:paraId="7D3829C1" w14:textId="77777777" w:rsidR="00174EFF" w:rsidRPr="000907AE" w:rsidRDefault="00174EFF" w:rsidP="006F4676">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0907AE" w:rsidRDefault="00174EFF" w:rsidP="006F4676">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0907AE">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16C5AD1" w:rsidR="004E07D6" w:rsidRPr="000907AE" w:rsidRDefault="00174EFF" w:rsidP="00C86A15">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13790C64" w14:textId="7E8092DA" w:rsidR="00895C13" w:rsidRPr="000907AE" w:rsidRDefault="001F36A9" w:rsidP="00C86A15">
      <w:pPr>
        <w:pStyle w:val="cap0"/>
        <w:rPr>
          <w:rFonts w:eastAsiaTheme="minorHAnsi"/>
          <w:noProof/>
          <w:sz w:val="22"/>
          <w:szCs w:val="22"/>
        </w:rPr>
      </w:pPr>
      <w:r w:rsidRPr="000907AE">
        <w:t>TÀI LIỆU THAM KHẢO</w:t>
      </w:r>
      <w:r w:rsidR="00895C13" w:rsidRPr="000907AE">
        <w:rPr>
          <w:sz w:val="26"/>
        </w:rPr>
        <w:fldChar w:fldCharType="begin"/>
      </w:r>
      <w:r w:rsidR="00895C13" w:rsidRPr="000907AE">
        <w:rPr>
          <w:sz w:val="26"/>
        </w:rPr>
        <w:instrText xml:space="preserve"> BIBLIOGRAPHY  \l 1033 </w:instrText>
      </w:r>
      <w:r w:rsidR="00895C13" w:rsidRPr="000907AE">
        <w:rPr>
          <w:sz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807"/>
      </w:tblGrid>
      <w:tr w:rsidR="00895C13" w:rsidRPr="000907AE" w14:paraId="35E8ED06" w14:textId="77777777">
        <w:trPr>
          <w:divId w:val="107549522"/>
          <w:tblCellSpacing w:w="15" w:type="dxa"/>
        </w:trPr>
        <w:tc>
          <w:tcPr>
            <w:tcW w:w="50" w:type="pct"/>
            <w:hideMark/>
          </w:tcPr>
          <w:p w14:paraId="4A9FF7F0" w14:textId="5E76ED43"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1] </w:t>
            </w:r>
          </w:p>
        </w:tc>
        <w:tc>
          <w:tcPr>
            <w:tcW w:w="0" w:type="auto"/>
            <w:hideMark/>
          </w:tcPr>
          <w:p w14:paraId="75F793AB"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Python là gì? Tại sao nên chọn Python?," 2022. [Online]. Available: https://quantrimang.com/hoc/python-la-gi-tai-sao-nen-chon-python-140518.</w:t>
            </w:r>
          </w:p>
        </w:tc>
      </w:tr>
      <w:tr w:rsidR="00895C13" w:rsidRPr="000907AE" w14:paraId="593A410D" w14:textId="77777777">
        <w:trPr>
          <w:divId w:val="107549522"/>
          <w:tblCellSpacing w:w="15" w:type="dxa"/>
        </w:trPr>
        <w:tc>
          <w:tcPr>
            <w:tcW w:w="50" w:type="pct"/>
            <w:hideMark/>
          </w:tcPr>
          <w:p w14:paraId="43D9DA38"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2] </w:t>
            </w:r>
          </w:p>
        </w:tc>
        <w:tc>
          <w:tcPr>
            <w:tcW w:w="0" w:type="auto"/>
            <w:hideMark/>
          </w:tcPr>
          <w:p w14:paraId="1795646C"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Tìm hiểu về python cơ bản," 2019. [Online]. Available: https://viblo.asia/p/tim-hieu-ve-python-co-ban-1-LzD5djkeZjY.</w:t>
            </w:r>
          </w:p>
        </w:tc>
      </w:tr>
      <w:tr w:rsidR="00895C13" w:rsidRPr="000907AE" w14:paraId="7633B922" w14:textId="77777777">
        <w:trPr>
          <w:divId w:val="107549522"/>
          <w:tblCellSpacing w:w="15" w:type="dxa"/>
        </w:trPr>
        <w:tc>
          <w:tcPr>
            <w:tcW w:w="50" w:type="pct"/>
            <w:hideMark/>
          </w:tcPr>
          <w:p w14:paraId="2ADE63F2"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3] </w:t>
            </w:r>
          </w:p>
        </w:tc>
        <w:tc>
          <w:tcPr>
            <w:tcW w:w="0" w:type="auto"/>
            <w:hideMark/>
          </w:tcPr>
          <w:p w14:paraId="30ACF4AF"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fptcloud," [Online]. Available: https://fptcloud.com/javascript/.</w:t>
            </w:r>
          </w:p>
        </w:tc>
      </w:tr>
      <w:tr w:rsidR="00895C13" w:rsidRPr="000907AE" w14:paraId="7CB6B534" w14:textId="77777777">
        <w:trPr>
          <w:divId w:val="107549522"/>
          <w:tblCellSpacing w:w="15" w:type="dxa"/>
        </w:trPr>
        <w:tc>
          <w:tcPr>
            <w:tcW w:w="50" w:type="pct"/>
            <w:hideMark/>
          </w:tcPr>
          <w:p w14:paraId="39524C35"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4] </w:t>
            </w:r>
          </w:p>
        </w:tc>
        <w:tc>
          <w:tcPr>
            <w:tcW w:w="0" w:type="auto"/>
            <w:hideMark/>
          </w:tcPr>
          <w:p w14:paraId="254254AA"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Online]. Available: https://www.w3schools.com/.</w:t>
            </w:r>
          </w:p>
        </w:tc>
      </w:tr>
    </w:tbl>
    <w:p w14:paraId="0852759E" w14:textId="77777777" w:rsidR="00895C13" w:rsidRPr="000907AE" w:rsidRDefault="00895C13">
      <w:pPr>
        <w:divId w:val="107549522"/>
        <w:rPr>
          <w:rFonts w:ascii="Times New Roman" w:hAnsi="Times New Roman" w:cs="Times New Roman"/>
          <w:noProof/>
        </w:rPr>
      </w:pPr>
    </w:p>
    <w:p w14:paraId="3234D51C" w14:textId="214B43B8" w:rsidR="00074584" w:rsidRPr="000907AE" w:rsidRDefault="00895C13" w:rsidP="00074584">
      <w:pPr>
        <w:tabs>
          <w:tab w:val="right" w:leader="dot" w:pos="7080"/>
        </w:tabs>
        <w:autoSpaceDE w:val="0"/>
        <w:autoSpaceDN w:val="0"/>
        <w:adjustRightInd w:val="0"/>
        <w:spacing w:line="360" w:lineRule="auto"/>
        <w:rPr>
          <w:rFonts w:ascii="Times New Roman" w:hAnsi="Times New Roman" w:cs="Times New Roman"/>
          <w:sz w:val="26"/>
          <w:szCs w:val="26"/>
        </w:rPr>
      </w:pPr>
      <w:r w:rsidRPr="000907AE">
        <w:rPr>
          <w:rFonts w:ascii="Times New Roman" w:hAnsi="Times New Roman" w:cs="Times New Roman"/>
          <w:sz w:val="26"/>
          <w:szCs w:val="26"/>
        </w:rPr>
        <w:fldChar w:fldCharType="end"/>
      </w:r>
    </w:p>
    <w:sectPr w:rsidR="00074584" w:rsidRPr="000907AE" w:rsidSect="00365A55">
      <w:headerReference w:type="default" r:id="rId72"/>
      <w:footerReference w:type="default" r:id="rId7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2C73F0" w14:textId="77777777" w:rsidR="00BE57EF" w:rsidRDefault="00BE57EF" w:rsidP="00652858">
      <w:r>
        <w:separator/>
      </w:r>
    </w:p>
  </w:endnote>
  <w:endnote w:type="continuationSeparator" w:id="0">
    <w:p w14:paraId="2446DA19" w14:textId="77777777" w:rsidR="00BE57EF" w:rsidRDefault="00BE57EF"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74584" w:rsidRDefault="00074584">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74584" w:rsidRDefault="00074584">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7013AF9A" w:rsidR="00365A55" w:rsidRDefault="00365A55">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6</w:t>
    </w:r>
    <w:r>
      <w:rPr>
        <w:caps/>
        <w:noProof/>
        <w:color w:val="4F81BD" w:themeColor="accent1"/>
      </w:rPr>
      <w:fldChar w:fldCharType="end"/>
    </w:r>
  </w:p>
  <w:p w14:paraId="36A36D07" w14:textId="0A69471E" w:rsidR="00074584" w:rsidRDefault="000745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ACEEC2" w14:textId="77777777" w:rsidR="00BE57EF" w:rsidRDefault="00BE57EF" w:rsidP="00652858">
      <w:r>
        <w:separator/>
      </w:r>
    </w:p>
  </w:footnote>
  <w:footnote w:type="continuationSeparator" w:id="0">
    <w:p w14:paraId="35CB094C" w14:textId="77777777" w:rsidR="00BE57EF" w:rsidRDefault="00BE57EF"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74584" w:rsidRDefault="0007458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1FB84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819CA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4"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1"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3E4EDE"/>
    <w:multiLevelType w:val="hybridMultilevel"/>
    <w:tmpl w:val="45903118"/>
    <w:lvl w:ilvl="0" w:tplc="B72229F2">
      <w:start w:val="1"/>
      <w:numFmt w:val="decimal"/>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15"/>
  </w:num>
  <w:num w:numId="3">
    <w:abstractNumId w:val="13"/>
  </w:num>
  <w:num w:numId="4">
    <w:abstractNumId w:val="24"/>
  </w:num>
  <w:num w:numId="5">
    <w:abstractNumId w:val="16"/>
  </w:num>
  <w:num w:numId="6">
    <w:abstractNumId w:val="44"/>
  </w:num>
  <w:num w:numId="7">
    <w:abstractNumId w:val="10"/>
  </w:num>
  <w:num w:numId="8">
    <w:abstractNumId w:val="8"/>
  </w:num>
  <w:num w:numId="9">
    <w:abstractNumId w:val="14"/>
  </w:num>
  <w:num w:numId="10">
    <w:abstractNumId w:val="26"/>
  </w:num>
  <w:num w:numId="11">
    <w:abstractNumId w:val="30"/>
  </w:num>
  <w:num w:numId="12">
    <w:abstractNumId w:val="7"/>
  </w:num>
  <w:num w:numId="13">
    <w:abstractNumId w:val="0"/>
  </w:num>
  <w:num w:numId="14">
    <w:abstractNumId w:val="51"/>
  </w:num>
  <w:num w:numId="15">
    <w:abstractNumId w:val="42"/>
  </w:num>
  <w:num w:numId="16">
    <w:abstractNumId w:val="27"/>
  </w:num>
  <w:num w:numId="17">
    <w:abstractNumId w:val="56"/>
  </w:num>
  <w:num w:numId="18">
    <w:abstractNumId w:val="52"/>
  </w:num>
  <w:num w:numId="19">
    <w:abstractNumId w:val="47"/>
  </w:num>
  <w:num w:numId="20">
    <w:abstractNumId w:val="33"/>
  </w:num>
  <w:num w:numId="21">
    <w:abstractNumId w:val="38"/>
  </w:num>
  <w:num w:numId="22">
    <w:abstractNumId w:val="5"/>
  </w:num>
  <w:num w:numId="23">
    <w:abstractNumId w:val="36"/>
  </w:num>
  <w:num w:numId="24">
    <w:abstractNumId w:val="20"/>
  </w:num>
  <w:num w:numId="25">
    <w:abstractNumId w:val="35"/>
  </w:num>
  <w:num w:numId="26">
    <w:abstractNumId w:val="29"/>
  </w:num>
  <w:num w:numId="27">
    <w:abstractNumId w:val="40"/>
  </w:num>
  <w:num w:numId="28">
    <w:abstractNumId w:val="46"/>
  </w:num>
  <w:num w:numId="29">
    <w:abstractNumId w:val="18"/>
  </w:num>
  <w:num w:numId="30">
    <w:abstractNumId w:val="25"/>
  </w:num>
  <w:num w:numId="31">
    <w:abstractNumId w:val="4"/>
  </w:num>
  <w:num w:numId="32">
    <w:abstractNumId w:val="53"/>
  </w:num>
  <w:num w:numId="33">
    <w:abstractNumId w:val="12"/>
  </w:num>
  <w:num w:numId="34">
    <w:abstractNumId w:val="9"/>
  </w:num>
  <w:num w:numId="35">
    <w:abstractNumId w:val="43"/>
  </w:num>
  <w:num w:numId="36">
    <w:abstractNumId w:val="6"/>
  </w:num>
  <w:num w:numId="37">
    <w:abstractNumId w:val="37"/>
  </w:num>
  <w:num w:numId="38">
    <w:abstractNumId w:val="54"/>
  </w:num>
  <w:num w:numId="39">
    <w:abstractNumId w:val="3"/>
  </w:num>
  <w:num w:numId="40">
    <w:abstractNumId w:val="22"/>
  </w:num>
  <w:num w:numId="41">
    <w:abstractNumId w:val="49"/>
  </w:num>
  <w:num w:numId="42">
    <w:abstractNumId w:val="48"/>
  </w:num>
  <w:num w:numId="43">
    <w:abstractNumId w:val="2"/>
  </w:num>
  <w:num w:numId="44">
    <w:abstractNumId w:val="31"/>
  </w:num>
  <w:num w:numId="45">
    <w:abstractNumId w:val="23"/>
  </w:num>
  <w:num w:numId="46">
    <w:abstractNumId w:val="21"/>
  </w:num>
  <w:num w:numId="47">
    <w:abstractNumId w:val="1"/>
  </w:num>
  <w:num w:numId="48">
    <w:abstractNumId w:val="28"/>
  </w:num>
  <w:num w:numId="49">
    <w:abstractNumId w:val="55"/>
  </w:num>
  <w:num w:numId="50">
    <w:abstractNumId w:val="45"/>
  </w:num>
  <w:num w:numId="51">
    <w:abstractNumId w:val="32"/>
  </w:num>
  <w:num w:numId="52">
    <w:abstractNumId w:val="34"/>
  </w:num>
  <w:num w:numId="53">
    <w:abstractNumId w:val="41"/>
  </w:num>
  <w:num w:numId="54">
    <w:abstractNumId w:val="39"/>
  </w:num>
  <w:num w:numId="55">
    <w:abstractNumId w:val="17"/>
  </w:num>
  <w:num w:numId="56">
    <w:abstractNumId w:val="11"/>
  </w:num>
  <w:num w:numId="57">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11C68"/>
    <w:rsid w:val="00014113"/>
    <w:rsid w:val="00015C40"/>
    <w:rsid w:val="00034DB7"/>
    <w:rsid w:val="00061299"/>
    <w:rsid w:val="00062AFC"/>
    <w:rsid w:val="00074584"/>
    <w:rsid w:val="000819B5"/>
    <w:rsid w:val="000907AE"/>
    <w:rsid w:val="000B490E"/>
    <w:rsid w:val="000D62CF"/>
    <w:rsid w:val="000F515C"/>
    <w:rsid w:val="001061D6"/>
    <w:rsid w:val="00114044"/>
    <w:rsid w:val="001202DD"/>
    <w:rsid w:val="00124E2B"/>
    <w:rsid w:val="00127A51"/>
    <w:rsid w:val="001351D8"/>
    <w:rsid w:val="00136739"/>
    <w:rsid w:val="00151B3B"/>
    <w:rsid w:val="001520AF"/>
    <w:rsid w:val="001561CC"/>
    <w:rsid w:val="00160CE0"/>
    <w:rsid w:val="001679E7"/>
    <w:rsid w:val="00174EFF"/>
    <w:rsid w:val="00177896"/>
    <w:rsid w:val="00195265"/>
    <w:rsid w:val="001B371D"/>
    <w:rsid w:val="001B58E4"/>
    <w:rsid w:val="001C7F73"/>
    <w:rsid w:val="001E4DCF"/>
    <w:rsid w:val="001F36A9"/>
    <w:rsid w:val="001F4F65"/>
    <w:rsid w:val="00211A8C"/>
    <w:rsid w:val="00230DB1"/>
    <w:rsid w:val="00231ED8"/>
    <w:rsid w:val="00240BB0"/>
    <w:rsid w:val="00253761"/>
    <w:rsid w:val="00255166"/>
    <w:rsid w:val="002558DF"/>
    <w:rsid w:val="00265B40"/>
    <w:rsid w:val="00280A3D"/>
    <w:rsid w:val="00286D55"/>
    <w:rsid w:val="002A2174"/>
    <w:rsid w:val="002A4450"/>
    <w:rsid w:val="002C2B1D"/>
    <w:rsid w:val="002C6D3D"/>
    <w:rsid w:val="002E7135"/>
    <w:rsid w:val="003066E5"/>
    <w:rsid w:val="00310407"/>
    <w:rsid w:val="003159CD"/>
    <w:rsid w:val="00315C38"/>
    <w:rsid w:val="003251F1"/>
    <w:rsid w:val="00326C10"/>
    <w:rsid w:val="0033305B"/>
    <w:rsid w:val="00337A73"/>
    <w:rsid w:val="003409FC"/>
    <w:rsid w:val="00365A55"/>
    <w:rsid w:val="003779EC"/>
    <w:rsid w:val="00387D05"/>
    <w:rsid w:val="003B234F"/>
    <w:rsid w:val="003C42E1"/>
    <w:rsid w:val="003C48BF"/>
    <w:rsid w:val="003D5AE4"/>
    <w:rsid w:val="003D611C"/>
    <w:rsid w:val="003E2517"/>
    <w:rsid w:val="0040053B"/>
    <w:rsid w:val="00416C9D"/>
    <w:rsid w:val="00430D80"/>
    <w:rsid w:val="00434001"/>
    <w:rsid w:val="00434C17"/>
    <w:rsid w:val="00434D17"/>
    <w:rsid w:val="004372AD"/>
    <w:rsid w:val="00476FBE"/>
    <w:rsid w:val="0048003C"/>
    <w:rsid w:val="00484631"/>
    <w:rsid w:val="004930E1"/>
    <w:rsid w:val="004A126E"/>
    <w:rsid w:val="004B35A6"/>
    <w:rsid w:val="004B3962"/>
    <w:rsid w:val="004C7E30"/>
    <w:rsid w:val="004E07D6"/>
    <w:rsid w:val="004F2256"/>
    <w:rsid w:val="00517934"/>
    <w:rsid w:val="0053327F"/>
    <w:rsid w:val="005A68CF"/>
    <w:rsid w:val="005E1A3B"/>
    <w:rsid w:val="005E4719"/>
    <w:rsid w:val="005E6E07"/>
    <w:rsid w:val="006058F3"/>
    <w:rsid w:val="00610AAB"/>
    <w:rsid w:val="00613972"/>
    <w:rsid w:val="00616BBA"/>
    <w:rsid w:val="00652858"/>
    <w:rsid w:val="00694963"/>
    <w:rsid w:val="00694CD9"/>
    <w:rsid w:val="00696EEC"/>
    <w:rsid w:val="006C447F"/>
    <w:rsid w:val="006D51FC"/>
    <w:rsid w:val="006F4676"/>
    <w:rsid w:val="00716A7C"/>
    <w:rsid w:val="00721652"/>
    <w:rsid w:val="0072406F"/>
    <w:rsid w:val="007270F0"/>
    <w:rsid w:val="007429BB"/>
    <w:rsid w:val="00755692"/>
    <w:rsid w:val="0078344A"/>
    <w:rsid w:val="007914D6"/>
    <w:rsid w:val="007A1EF1"/>
    <w:rsid w:val="007C2690"/>
    <w:rsid w:val="007D44D9"/>
    <w:rsid w:val="007D6CD7"/>
    <w:rsid w:val="007D7E14"/>
    <w:rsid w:val="008002B3"/>
    <w:rsid w:val="008009DA"/>
    <w:rsid w:val="00813C58"/>
    <w:rsid w:val="0083104A"/>
    <w:rsid w:val="00857F93"/>
    <w:rsid w:val="008764DD"/>
    <w:rsid w:val="00882078"/>
    <w:rsid w:val="00895628"/>
    <w:rsid w:val="00895C13"/>
    <w:rsid w:val="008A1445"/>
    <w:rsid w:val="008A5A2C"/>
    <w:rsid w:val="008C0B0D"/>
    <w:rsid w:val="00906608"/>
    <w:rsid w:val="00923D9C"/>
    <w:rsid w:val="00925812"/>
    <w:rsid w:val="00925B2A"/>
    <w:rsid w:val="00926584"/>
    <w:rsid w:val="009325F1"/>
    <w:rsid w:val="00954899"/>
    <w:rsid w:val="009575B9"/>
    <w:rsid w:val="00961C11"/>
    <w:rsid w:val="00974930"/>
    <w:rsid w:val="0097541A"/>
    <w:rsid w:val="009A1CF7"/>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7453E"/>
    <w:rsid w:val="00A82D96"/>
    <w:rsid w:val="00A91BE5"/>
    <w:rsid w:val="00A91D4B"/>
    <w:rsid w:val="00AC4588"/>
    <w:rsid w:val="00AD2C8A"/>
    <w:rsid w:val="00AD6E2D"/>
    <w:rsid w:val="00AE0227"/>
    <w:rsid w:val="00AE78DC"/>
    <w:rsid w:val="00AF2BA0"/>
    <w:rsid w:val="00B35849"/>
    <w:rsid w:val="00B37524"/>
    <w:rsid w:val="00B52B0C"/>
    <w:rsid w:val="00B55AE2"/>
    <w:rsid w:val="00B6777D"/>
    <w:rsid w:val="00B934FC"/>
    <w:rsid w:val="00B93EDA"/>
    <w:rsid w:val="00BA77B0"/>
    <w:rsid w:val="00BC0014"/>
    <w:rsid w:val="00BC460D"/>
    <w:rsid w:val="00BE251E"/>
    <w:rsid w:val="00BE57EF"/>
    <w:rsid w:val="00BE6E55"/>
    <w:rsid w:val="00C00A84"/>
    <w:rsid w:val="00C02DBC"/>
    <w:rsid w:val="00C031B3"/>
    <w:rsid w:val="00C04510"/>
    <w:rsid w:val="00C41940"/>
    <w:rsid w:val="00C476AF"/>
    <w:rsid w:val="00C7046E"/>
    <w:rsid w:val="00C85E78"/>
    <w:rsid w:val="00C86A15"/>
    <w:rsid w:val="00CA111D"/>
    <w:rsid w:val="00CA5F44"/>
    <w:rsid w:val="00CA7C7A"/>
    <w:rsid w:val="00CC420B"/>
    <w:rsid w:val="00CE7A83"/>
    <w:rsid w:val="00CF0917"/>
    <w:rsid w:val="00CF168F"/>
    <w:rsid w:val="00D402EC"/>
    <w:rsid w:val="00D46DB7"/>
    <w:rsid w:val="00D73E76"/>
    <w:rsid w:val="00D823C6"/>
    <w:rsid w:val="00D91C80"/>
    <w:rsid w:val="00DA37A0"/>
    <w:rsid w:val="00DC5BC6"/>
    <w:rsid w:val="00DF4190"/>
    <w:rsid w:val="00E054AF"/>
    <w:rsid w:val="00E11656"/>
    <w:rsid w:val="00E31795"/>
    <w:rsid w:val="00E417C2"/>
    <w:rsid w:val="00E43F9D"/>
    <w:rsid w:val="00E447AE"/>
    <w:rsid w:val="00E553F1"/>
    <w:rsid w:val="00E6568F"/>
    <w:rsid w:val="00E7568D"/>
    <w:rsid w:val="00E90380"/>
    <w:rsid w:val="00E913D0"/>
    <w:rsid w:val="00E9272E"/>
    <w:rsid w:val="00EA1068"/>
    <w:rsid w:val="00EA58BE"/>
    <w:rsid w:val="00EC6EE9"/>
    <w:rsid w:val="00ED4429"/>
    <w:rsid w:val="00EE1E90"/>
    <w:rsid w:val="00EE5D20"/>
    <w:rsid w:val="00F17AE9"/>
    <w:rsid w:val="00F36B59"/>
    <w:rsid w:val="00F46F91"/>
    <w:rsid w:val="00F47333"/>
    <w:rsid w:val="00F47E8C"/>
    <w:rsid w:val="00F5058B"/>
    <w:rsid w:val="00F64F86"/>
    <w:rsid w:val="00F7122F"/>
    <w:rsid w:val="00F71E86"/>
    <w:rsid w:val="00F936A7"/>
    <w:rsid w:val="00FA6A9F"/>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
    <w:name w:val="Unresolved Mention"/>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vi.wikipedia.org/wiki/PHP" TargetMode="External"/><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T%E1%BB%91i_%C6%B0u_h%C3%B3a_c%C3%B4ng_c%E1%BB%A5_t%C3%ACm_ki%E1%BA%BFm"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H%E1%BB%87_qu%E1%BA%A3n_tr%E1%BB%8B_n%E1%BB%99i_dung"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footer" Target="footer1.xml"/><Relationship Id="rId51" Type="http://schemas.openxmlformats.org/officeDocument/2006/relationships/hyperlink" Target="https://vi.wikipedia.org/wiki/MySQL" TargetMode="External"/><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itnm.vn/gioi-thieu/" TargetMode="External"/><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s>
</file>

<file path=customXml/itemProps1.xml><?xml version="1.0" encoding="utf-8"?>
<ds:datastoreItem xmlns:ds="http://schemas.openxmlformats.org/officeDocument/2006/customXml" ds:itemID="{7DD4EADE-DCC1-4ACB-84CF-4A8F21D64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8</TotalTime>
  <Pages>61</Pages>
  <Words>8742</Words>
  <Characters>49835</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170</cp:revision>
  <dcterms:created xsi:type="dcterms:W3CDTF">2022-10-27T06:53:00Z</dcterms:created>
  <dcterms:modified xsi:type="dcterms:W3CDTF">2022-11-09T14:43:00Z</dcterms:modified>
</cp:coreProperties>
</file>